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5A6E" w:rsidRPr="00D46DFA" w:rsidRDefault="00C15A6E">
      <w:pPr>
        <w:pStyle w:val="2"/>
        <w:rPr>
          <w:rFonts w:ascii="Times New Roman" w:hAnsi="Times New Roman"/>
          <w:b/>
          <w:bCs/>
        </w:rPr>
      </w:pPr>
      <w:r w:rsidRPr="00D46DFA">
        <w:rPr>
          <w:rFonts w:ascii="Times New Roman" w:hAnsi="Times New Roman"/>
          <w:b/>
          <w:bCs/>
        </w:rPr>
        <w:t>ПОЯСНИТЕЛЬНАЯ ЗАПИСКА</w:t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</w:rPr>
      </w:pP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hAnsi="Times New Roman" w:cs="Times New Roman"/>
        </w:rPr>
        <w:tab/>
      </w:r>
      <w:r w:rsidRPr="00D46DFA">
        <w:rPr>
          <w:rFonts w:ascii="Times New Roman" w:hAnsi="Times New Roman" w:cs="Times New Roman"/>
          <w:b/>
        </w:rPr>
        <w:t>Проект организации дорожного движения</w:t>
      </w:r>
      <w:r w:rsidRPr="00D46DFA">
        <w:rPr>
          <w:rFonts w:ascii="Times New Roman" w:hAnsi="Times New Roman" w:cs="Times New Roman"/>
        </w:rPr>
        <w:t xml:space="preserve"> (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далее - ПОДД) выполнен по результатам полевых обследований 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 xml:space="preserve">автомобильных дорог общего пользования местного значения </w:t>
      </w:r>
      <w:r w:rsidR="00ED2AEB">
        <w:rPr>
          <w:rFonts w:ascii="Times New Roman" w:eastAsia="SimSun" w:hAnsi="Times New Roman" w:cs="Times New Roman"/>
          <w:szCs w:val="24"/>
          <w:lang w:eastAsia="zh-CN"/>
        </w:rPr>
        <w:t>Молчановского</w:t>
      </w:r>
      <w:r w:rsidR="00416D7C" w:rsidRPr="00416D7C">
        <w:rPr>
          <w:rFonts w:ascii="Times New Roman" w:eastAsia="SimSun" w:hAnsi="Times New Roman" w:cs="Times New Roman"/>
          <w:szCs w:val="24"/>
          <w:lang w:eastAsia="zh-CN"/>
        </w:rPr>
        <w:t xml:space="preserve"> сельсовета </w:t>
      </w:r>
      <w:r w:rsidR="00ED2AEB">
        <w:rPr>
          <w:rFonts w:ascii="Times New Roman" w:eastAsia="SimSun" w:hAnsi="Times New Roman" w:cs="Times New Roman"/>
          <w:szCs w:val="24"/>
          <w:lang w:eastAsia="zh-CN"/>
        </w:rPr>
        <w:t>Мазановского</w:t>
      </w:r>
      <w:r w:rsidR="00416D7C" w:rsidRPr="00416D7C">
        <w:rPr>
          <w:rFonts w:ascii="Times New Roman" w:eastAsia="SimSun" w:hAnsi="Times New Roman" w:cs="Times New Roman"/>
          <w:szCs w:val="24"/>
          <w:lang w:eastAsia="zh-CN"/>
        </w:rPr>
        <w:t xml:space="preserve"> района Амурской области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, проведенных в </w:t>
      </w:r>
      <w:r w:rsidR="005A6A0F">
        <w:rPr>
          <w:rFonts w:ascii="Times New Roman" w:eastAsia="SimSun" w:hAnsi="Times New Roman" w:cs="Times New Roman"/>
          <w:szCs w:val="24"/>
          <w:lang w:eastAsia="zh-CN"/>
        </w:rPr>
        <w:t>июне</w:t>
      </w:r>
      <w:bookmarkStart w:id="0" w:name="_GoBack"/>
      <w:bookmarkEnd w:id="0"/>
      <w:r w:rsidR="007F3758" w:rsidRPr="00A979A9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>20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>1</w:t>
      </w:r>
      <w:r w:rsidR="00B529F0">
        <w:rPr>
          <w:rFonts w:ascii="Times New Roman" w:eastAsia="SimSun" w:hAnsi="Times New Roman" w:cs="Times New Roman"/>
          <w:szCs w:val="24"/>
          <w:lang w:eastAsia="zh-CN"/>
        </w:rPr>
        <w:t>6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года. ПОДД разработан на основании пункта 2 статьи 21 Федерального закона «О безопасности дорожного движения» № 196-ФЗ от 10 декабря 1995 г. и согласован с требованиями нормативных документов: ГОСТ Р 52289-2004 «Правила применения дорожных знаков, разметки, светофоров, дорожных ограждений и направляющих устройств», ГОСТ Р 52290-2004 «Технические средства организации дорожного движения. Знаки дорожные. Общие технические требованиям», ГОСТ Р 50970-96 «Технические средства организации дорожного движения. Столбики сигнальные дорожные. Общие технические требования. Правила применения», ГОСТ Р 50971-96 «Технические средства организации дорожного движения. Световозвращатели дорожные. Общие технические требования. Правила применения», </w:t>
      </w:r>
      <w:r w:rsidR="002B4F41" w:rsidRPr="00D46DFA">
        <w:rPr>
          <w:rFonts w:ascii="Times New Roman" w:eastAsia="SimSun" w:hAnsi="Times New Roman" w:cs="Times New Roman"/>
          <w:szCs w:val="24"/>
          <w:lang w:eastAsia="zh-CN"/>
        </w:rPr>
        <w:t>СП 34.13330.2012 Автомобильные дороги. Актуализированная редакция СНиП 2.05.02-85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и т.д. </w:t>
      </w:r>
    </w:p>
    <w:p w:rsidR="00C15A6E" w:rsidRPr="00D46DFA" w:rsidRDefault="00C15A6E">
      <w:pPr>
        <w:pStyle w:val="2"/>
        <w:tabs>
          <w:tab w:val="num" w:pos="720"/>
        </w:tabs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ab/>
        <w:t>Целью разработки ПОДД является оптимизация методов организации дорожного движения (далее - ОДД) на автомобильн</w:t>
      </w:r>
      <w:r w:rsidR="002B4F41" w:rsidRPr="00D46DFA">
        <w:rPr>
          <w:rFonts w:ascii="Times New Roman" w:hAnsi="Times New Roman"/>
        </w:rPr>
        <w:t>ых</w:t>
      </w:r>
      <w:r w:rsidRPr="00D46DFA">
        <w:rPr>
          <w:rFonts w:ascii="Times New Roman" w:hAnsi="Times New Roman"/>
        </w:rPr>
        <w:t xml:space="preserve"> дорог</w:t>
      </w:r>
      <w:r w:rsidR="002B4F41" w:rsidRPr="00D46DFA">
        <w:rPr>
          <w:rFonts w:ascii="Times New Roman" w:hAnsi="Times New Roman"/>
        </w:rPr>
        <w:t>ах или отдельных их</w:t>
      </w:r>
      <w:r w:rsidRPr="00D46DFA">
        <w:rPr>
          <w:rFonts w:ascii="Times New Roman" w:hAnsi="Times New Roman"/>
        </w:rPr>
        <w:t xml:space="preserve"> участках для повышения пропускной способности и безопасности движения транспортных средств и пешеходов, обеспечение удобного и комфортного движения автотранспортных средств с расчетными скоростями, соблюдение принципа зрительного ориентирования водителей, оборудование примыканий,  пересечений и других элементов автомобильной дороги техническими средствами организации дорожного движения.</w:t>
      </w:r>
    </w:p>
    <w:p w:rsidR="00C15A6E" w:rsidRPr="00D46DFA" w:rsidRDefault="00C15A6E">
      <w:pPr>
        <w:pStyle w:val="2"/>
        <w:tabs>
          <w:tab w:val="num" w:pos="720"/>
        </w:tabs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ab/>
      </w:r>
    </w:p>
    <w:p w:rsidR="00C15A6E" w:rsidRDefault="00C15A6E">
      <w:pPr>
        <w:rPr>
          <w:rFonts w:ascii="Times New Roman" w:hAnsi="Times New Roman" w:cs="Times New Roman"/>
          <w:lang w:eastAsia="zh-CN"/>
        </w:rPr>
      </w:pPr>
    </w:p>
    <w:p w:rsidR="00D46DFA" w:rsidRDefault="00D46DFA">
      <w:pPr>
        <w:rPr>
          <w:rFonts w:ascii="Times New Roman" w:hAnsi="Times New Roman" w:cs="Times New Roman"/>
          <w:lang w:eastAsia="zh-CN"/>
        </w:rPr>
      </w:pPr>
    </w:p>
    <w:p w:rsidR="00D46DFA" w:rsidRPr="00D46DFA" w:rsidRDefault="00D46DFA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pStyle w:val="2"/>
        <w:tabs>
          <w:tab w:val="num" w:pos="720"/>
        </w:tabs>
        <w:spacing w:line="288" w:lineRule="auto"/>
        <w:jc w:val="both"/>
        <w:rPr>
          <w:rFonts w:ascii="Times New Roman" w:hAnsi="Times New Roman"/>
          <w:b/>
        </w:rPr>
      </w:pPr>
      <w:r w:rsidRPr="00D46DFA">
        <w:rPr>
          <w:rFonts w:ascii="Times New Roman" w:hAnsi="Times New Roman"/>
          <w:b/>
        </w:rPr>
        <w:lastRenderedPageBreak/>
        <w:t>Категория автомобильной дороги:</w:t>
      </w:r>
    </w:p>
    <w:p w:rsidR="00D46DFA" w:rsidRDefault="00D46DFA">
      <w:pPr>
        <w:pStyle w:val="2"/>
        <w:spacing w:line="288" w:lineRule="auto"/>
        <w:ind w:firstLine="708"/>
        <w:jc w:val="both"/>
        <w:rPr>
          <w:rFonts w:ascii="Times New Roman" w:hAnsi="Times New Roman"/>
        </w:rPr>
      </w:pPr>
    </w:p>
    <w:p w:rsidR="00C15A6E" w:rsidRPr="00D46DFA" w:rsidRDefault="00C15A6E">
      <w:pPr>
        <w:pStyle w:val="2"/>
        <w:spacing w:line="288" w:lineRule="auto"/>
        <w:ind w:firstLine="708"/>
        <w:jc w:val="both"/>
        <w:rPr>
          <w:rFonts w:ascii="Times New Roman" w:hAnsi="Times New Roman"/>
        </w:rPr>
      </w:pPr>
      <w:r w:rsidRPr="00D46DFA">
        <w:rPr>
          <w:rFonts w:ascii="Times New Roman" w:hAnsi="Times New Roman"/>
        </w:rPr>
        <w:t>На протяжении рассматриваем</w:t>
      </w:r>
      <w:r w:rsidR="00215781" w:rsidRPr="00D46DFA">
        <w:rPr>
          <w:rFonts w:ascii="Times New Roman" w:hAnsi="Times New Roman"/>
        </w:rPr>
        <w:t>ых</w:t>
      </w:r>
      <w:r w:rsidRPr="00D46DFA">
        <w:rPr>
          <w:rFonts w:ascii="Times New Roman" w:hAnsi="Times New Roman"/>
        </w:rPr>
        <w:t xml:space="preserve"> участк</w:t>
      </w:r>
      <w:r w:rsidR="00215781" w:rsidRPr="00D46DFA">
        <w:rPr>
          <w:rFonts w:ascii="Times New Roman" w:hAnsi="Times New Roman"/>
        </w:rPr>
        <w:t>ов</w:t>
      </w:r>
      <w:r w:rsidRPr="00D46DFA">
        <w:rPr>
          <w:rFonts w:ascii="Times New Roman" w:hAnsi="Times New Roman"/>
        </w:rPr>
        <w:t xml:space="preserve"> была принята </w:t>
      </w:r>
      <w:r w:rsidRPr="00D46DFA">
        <w:rPr>
          <w:rFonts w:ascii="Times New Roman" w:hAnsi="Times New Roman"/>
          <w:lang w:val="en-US"/>
        </w:rPr>
        <w:t>I</w:t>
      </w:r>
      <w:r w:rsidR="002B4F41" w:rsidRPr="00D46DFA">
        <w:rPr>
          <w:rFonts w:ascii="Times New Roman" w:hAnsi="Times New Roman"/>
          <w:lang w:val="en-US"/>
        </w:rPr>
        <w:t>V</w:t>
      </w:r>
      <w:r w:rsidR="00215781" w:rsidRPr="00D46DFA">
        <w:rPr>
          <w:rFonts w:ascii="Times New Roman" w:hAnsi="Times New Roman"/>
        </w:rPr>
        <w:t xml:space="preserve"> и </w:t>
      </w:r>
      <w:r w:rsidR="00215781" w:rsidRPr="00D46DFA">
        <w:rPr>
          <w:rFonts w:ascii="Times New Roman" w:hAnsi="Times New Roman"/>
          <w:lang w:val="en-US"/>
        </w:rPr>
        <w:t>V</w:t>
      </w:r>
      <w:r w:rsidRPr="00D46DFA">
        <w:rPr>
          <w:rFonts w:ascii="Times New Roman" w:hAnsi="Times New Roman"/>
        </w:rPr>
        <w:t xml:space="preserve"> категория автомобильной дороги, согласно </w:t>
      </w:r>
      <w:r w:rsidR="002B4F41" w:rsidRPr="00D46DFA">
        <w:rPr>
          <w:rFonts w:ascii="Times New Roman" w:hAnsi="Times New Roman"/>
        </w:rPr>
        <w:t>СП 34.13330.2012 Автомобильные дороги. Актуализированная редакция СНиП 2.05.02-85</w:t>
      </w:r>
      <w:r w:rsidRPr="00D46DFA">
        <w:rPr>
          <w:rFonts w:ascii="Times New Roman" w:hAnsi="Times New Roman"/>
        </w:rPr>
        <w:t>.</w:t>
      </w:r>
    </w:p>
    <w:p w:rsidR="00C15A6E" w:rsidRPr="00D46DFA" w:rsidRDefault="00C15A6E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rPr>
          <w:rFonts w:ascii="Times New Roman" w:hAnsi="Times New Roman" w:cs="Times New Roman"/>
          <w:lang w:eastAsia="zh-CN"/>
        </w:rPr>
      </w:pPr>
    </w:p>
    <w:p w:rsidR="00C15A6E" w:rsidRPr="00D46DFA" w:rsidRDefault="00C15A6E">
      <w:pPr>
        <w:pStyle w:val="a3"/>
        <w:rPr>
          <w:rFonts w:ascii="Times New Roman" w:hAnsi="Times New Roman" w:cs="Times New Roman"/>
          <w:b/>
        </w:rPr>
      </w:pPr>
      <w:r w:rsidRPr="00D46DFA">
        <w:rPr>
          <w:rFonts w:ascii="Times New Roman" w:hAnsi="Times New Roman" w:cs="Times New Roman"/>
          <w:b/>
        </w:rPr>
        <w:t>Применение дорожных знаков</w:t>
      </w:r>
    </w:p>
    <w:p w:rsidR="00D46DFA" w:rsidRDefault="00C15A6E">
      <w:pPr>
        <w:pStyle w:val="a3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</w:rPr>
        <w:tab/>
      </w:r>
    </w:p>
    <w:p w:rsidR="00C15A6E" w:rsidRPr="00D46DFA" w:rsidRDefault="00C15A6E">
      <w:pPr>
        <w:pStyle w:val="a3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В ПОДД разработаны указания по дислокации дорожных знаков, в соответствии с требованиями ГОСТ Р 52290-2004 «Технические средства организации дорожного движения. Знаки дорожные. Общие технические требования». 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информирования участников движения о опасных местах, изменении дорожной обстановки использовались предупреждающие дорожные знаки, которые устанавливаются в населенном пункте на расстоянии 50-100 м, а вне населенном – 150-300 м до начала опасного участка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указания очередности проезда пересечений, примыканий, искусственных сооружений, а также узких участков дороги применяются знаки приоритета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>Для введения различных ограничений движения применяются запрещающие знаки.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ab/>
        <w:t xml:space="preserve">Для информирования и ориентирования водителей на местности применяются информационные знаки. 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>Типоразмер дорожных знаков согласно ГОСТ Р 52290-2004.</w:t>
      </w:r>
    </w:p>
    <w:p w:rsidR="009964DB" w:rsidRPr="00D46DFA" w:rsidRDefault="009964DB" w:rsidP="009964DB">
      <w:pPr>
        <w:pStyle w:val="Style11"/>
        <w:widowControl/>
        <w:spacing w:line="360" w:lineRule="auto"/>
        <w:ind w:left="29" w:right="34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t>ГОСТ Р 52289-2004 предусматривает требования к установке дорожных знаков их размещению относительно проезжей части и к качеству применяемых световозвращающих материалов.</w:t>
      </w:r>
    </w:p>
    <w:p w:rsidR="009964DB" w:rsidRPr="00D46DFA" w:rsidRDefault="009964DB" w:rsidP="009964DB">
      <w:pPr>
        <w:pStyle w:val="Style11"/>
        <w:widowControl/>
        <w:spacing w:before="5" w:line="360" w:lineRule="auto"/>
        <w:ind w:left="24" w:right="24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t>Письмо РОСАВТОДОРа от 08.09.2008 № 01-28/8484 предусматривает в целях приведения установленных дорожных знаков к единообразию по высоте, при проведении дорожных работ обеспечьте: высоту установки дорожных знаков вне населенных пунктов от 1,9 м до 2 м, в населенных пунктах - от 2,9 м до 3 м.</w:t>
      </w:r>
    </w:p>
    <w:p w:rsidR="009964DB" w:rsidRPr="00D46DFA" w:rsidRDefault="009964DB" w:rsidP="009964DB">
      <w:pPr>
        <w:pStyle w:val="Style11"/>
        <w:widowControl/>
        <w:spacing w:line="360" w:lineRule="auto"/>
        <w:ind w:left="10" w:right="38" w:firstLine="701"/>
        <w:rPr>
          <w:rStyle w:val="FontStyle19"/>
          <w:sz w:val="28"/>
        </w:rPr>
      </w:pPr>
      <w:r w:rsidRPr="00D46DFA">
        <w:rPr>
          <w:rStyle w:val="FontStyle19"/>
          <w:sz w:val="28"/>
        </w:rPr>
        <w:lastRenderedPageBreak/>
        <w:t>При размещении знаков на берме обеспечьте следующие параметры: вне населенных пунктов - от 0,5 м до 0,6 м (расстояние между бровкой обочины и ближайшим к ней краем знака), в населенных пунктах - от 1,5 м до 1,6 м (расстояние между краем проезжей части и ближайшим к ней краем знака).</w:t>
      </w:r>
    </w:p>
    <w:p w:rsidR="009964DB" w:rsidRPr="00D46DFA" w:rsidRDefault="009964DB" w:rsidP="009964DB">
      <w:pPr>
        <w:pStyle w:val="Style11"/>
        <w:widowControl/>
        <w:spacing w:line="360" w:lineRule="auto"/>
        <w:ind w:right="53" w:firstLine="715"/>
        <w:rPr>
          <w:rStyle w:val="FontStyle19"/>
          <w:sz w:val="28"/>
        </w:rPr>
      </w:pPr>
      <w:r w:rsidRPr="00D46DFA">
        <w:rPr>
          <w:rStyle w:val="FontStyle19"/>
          <w:sz w:val="28"/>
        </w:rPr>
        <w:t>Окраску старых стоек (опор) знаков</w:t>
      </w:r>
      <w:r w:rsidR="009D0A01">
        <w:rPr>
          <w:rStyle w:val="FontStyle19"/>
          <w:sz w:val="28"/>
        </w:rPr>
        <w:t>,</w:t>
      </w:r>
      <w:r w:rsidRPr="00D46DFA">
        <w:rPr>
          <w:rStyle w:val="FontStyle19"/>
          <w:sz w:val="28"/>
        </w:rPr>
        <w:t xml:space="preserve"> расположенных сбоку от проезжей части вне населенных пунктов, следует окрашивать в черный цвет на высоту 500 мм от поверхности земли, остальную часть опоры окрашивать в белый цвет.</w:t>
      </w:r>
    </w:p>
    <w:p w:rsidR="009964DB" w:rsidRPr="00D46DFA" w:rsidRDefault="009964DB" w:rsidP="009964DB">
      <w:pPr>
        <w:pStyle w:val="Style11"/>
        <w:widowControl/>
        <w:spacing w:line="360" w:lineRule="auto"/>
        <w:ind w:right="53" w:firstLine="706"/>
        <w:rPr>
          <w:rStyle w:val="FontStyle19"/>
          <w:sz w:val="28"/>
        </w:rPr>
      </w:pPr>
      <w:r w:rsidRPr="00D46DFA">
        <w:rPr>
          <w:rStyle w:val="FontStyle19"/>
          <w:sz w:val="28"/>
        </w:rPr>
        <w:t>Стойки (опоры) знаков</w:t>
      </w:r>
      <w:r w:rsidR="009D0A01">
        <w:rPr>
          <w:rStyle w:val="FontStyle19"/>
          <w:sz w:val="28"/>
        </w:rPr>
        <w:t>,</w:t>
      </w:r>
      <w:r w:rsidRPr="00D46DFA">
        <w:rPr>
          <w:rStyle w:val="FontStyle19"/>
          <w:sz w:val="28"/>
        </w:rPr>
        <w:t xml:space="preserve"> расположенных сбоку от проезжей части в населенных пунктах, для размещения знаков над проезжей частью независимо от места их установки, а также кронштейны и консоли, предназначенные для размещения знаков на мачтах освещения, стенах зданий и т.п., следует окрашивать в серый цвет.</w:t>
      </w:r>
    </w:p>
    <w:p w:rsidR="00C15A6E" w:rsidRPr="00D46DFA" w:rsidRDefault="009964DB" w:rsidP="009964DB">
      <w:pPr>
        <w:pStyle w:val="Style11"/>
        <w:widowControl/>
        <w:spacing w:before="10" w:line="360" w:lineRule="auto"/>
        <w:ind w:left="5" w:firstLine="706"/>
      </w:pPr>
      <w:r w:rsidRPr="00D46DFA">
        <w:rPr>
          <w:rStyle w:val="FontStyle19"/>
          <w:sz w:val="28"/>
        </w:rPr>
        <w:t>При замене или установке новых дорожных знаков, в ходе проведения дорожных работ содержания ремонта и капитального ремонта, а также при подготовке проектной документации на строительство, реконструкции, ремонта и капитальный ремонт федеральных автомобильных дорог, необходимо применять указанные в ГОСТ Р 52289-2004 дорожные знаки с высокоинтенсивной пленкой и предусматривать их размещение на оцинкованных стойках (d=76мм для типового знака).</w:t>
      </w:r>
    </w:p>
    <w:p w:rsidR="00D46DFA" w:rsidRPr="00D46DFA" w:rsidRDefault="00C15A6E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 </w:t>
      </w:r>
      <w:r w:rsidR="00F05171" w:rsidRPr="00D46DFA">
        <w:rPr>
          <w:rFonts w:ascii="Times New Roman" w:eastAsia="SimSun" w:hAnsi="Times New Roman" w:cs="Times New Roman"/>
          <w:szCs w:val="24"/>
          <w:lang w:eastAsia="zh-CN"/>
        </w:rPr>
        <w:t>В соответствие с совершенствованием национальных стандартов ориентированных на обеспечение безопасности пешеходов, вносимые приказами Федерального агент</w:t>
      </w:r>
      <w:r w:rsidR="00D46DFA" w:rsidRPr="00D46DFA">
        <w:rPr>
          <w:rFonts w:ascii="Times New Roman" w:eastAsia="SimSun" w:hAnsi="Times New Roman" w:cs="Times New Roman"/>
          <w:szCs w:val="24"/>
          <w:lang w:eastAsia="zh-CN"/>
        </w:rPr>
        <w:t>ства по техническому регулированию и метрологии от 9 декабря 2013 г. №2217-ст – 2222-ст утверждены изменения национальных стандартов: ГОСТ Р 5289-2004, ГОСТ Р 52290-2004, ГОСТ Р 52605-2006, ГОСТ Р 51256-2011, ГОСТ Р 52765-2007 и ГОСТ Р 52766-2007) изменения уточняют и дополняют требования, направленные на предупреждение водителей транспортных средств о приближении к пешеходному переходу как к опасному участку и на информирование пешеходов о месторасположении пешеходного перехода.</w:t>
      </w:r>
    </w:p>
    <w:p w:rsidR="00042D5A" w:rsidRDefault="00D46DFA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 w:rsidRPr="00D46DFA">
        <w:rPr>
          <w:rFonts w:ascii="Times New Roman" w:eastAsia="SimSun" w:hAnsi="Times New Roman" w:cs="Times New Roman"/>
          <w:szCs w:val="24"/>
          <w:lang w:eastAsia="zh-CN"/>
        </w:rPr>
        <w:t xml:space="preserve">Изменение также касаются требований к обустройству пешеходных переходов, а именно обустройству их искусственными неровностями, дорожными ограждениями, </w:t>
      </w:r>
      <w:r w:rsidRPr="00D46DFA">
        <w:rPr>
          <w:rFonts w:ascii="Times New Roman" w:eastAsia="SimSun" w:hAnsi="Times New Roman" w:cs="Times New Roman"/>
          <w:szCs w:val="24"/>
          <w:lang w:eastAsia="zh-CN"/>
        </w:rPr>
        <w:lastRenderedPageBreak/>
        <w:t xml:space="preserve">светофорной сигнализацией с использованием кнопки включения зеленого сигнала для пешеходов, применение </w:t>
      </w:r>
      <w:r w:rsidRPr="00D46DFA">
        <w:rPr>
          <w:rFonts w:ascii="Times New Roman" w:eastAsia="SimSun" w:hAnsi="Times New Roman" w:cs="Times New Roman"/>
          <w:b/>
          <w:szCs w:val="24"/>
          <w:lang w:eastAsia="zh-CN"/>
        </w:rPr>
        <w:t>дорожных знаков на щитах желто-зеленого цвета.</w:t>
      </w:r>
    </w:p>
    <w:p w:rsidR="00D46DFA" w:rsidRPr="00D46DFA" w:rsidRDefault="00D46DFA" w:rsidP="00D46DFA">
      <w:pPr>
        <w:spacing w:line="360" w:lineRule="auto"/>
        <w:ind w:firstLine="709"/>
        <w:jc w:val="both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>По изменению №3 ГОСТ Р 52289-2004 «Технические средства организации дорожного движения. Правила применения дорожных ограждений и направляющих устройств» Пункт 5.1.17 дополнен абзацем: «На щитах со световозвращающей флуоресцентной пленкой желто-зеленого цвета применяют знаки 1.22, 1.23, 5.19.1 и 5.19.2.» Что, в свою очередь обязывает выполнять данное требование. Допускается применять и другие знаки на таких щитах в местах концентрации ДТП и для профилактики их возникновения на опасных участках.</w:t>
      </w:r>
    </w:p>
    <w:p w:rsidR="00042D5A" w:rsidRPr="00D46DFA" w:rsidRDefault="00042D5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042D5A" w:rsidRP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 xml:space="preserve">                  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1053465" cy="1053465"/>
            <wp:effectExtent l="0" t="0" r="0" b="0"/>
            <wp:docPr id="1" name="Рисунок 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3465" cy="105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870585" cy="1645920"/>
            <wp:effectExtent l="0" t="0" r="0" b="0"/>
            <wp:docPr id="2" name="Рисунок 2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05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1104900" cy="3423285"/>
            <wp:effectExtent l="0" t="0" r="0" b="0"/>
            <wp:docPr id="3" name="Рисунок 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</w:t>
      </w:r>
      <w:r w:rsidR="00CC6BE8">
        <w:rPr>
          <w:rFonts w:ascii="Times New Roman" w:eastAsia="SimSun" w:hAnsi="Times New Roman" w:cs="Times New Roman"/>
          <w:noProof/>
          <w:szCs w:val="24"/>
          <w:lang w:eastAsia="zh-CN"/>
        </w:rPr>
        <w:drawing>
          <wp:inline distT="0" distB="0" distL="0" distR="0">
            <wp:extent cx="789940" cy="1645920"/>
            <wp:effectExtent l="0" t="0" r="0" b="0"/>
            <wp:docPr id="4" name="Рисунок 4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994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SimSun" w:hAnsi="Times New Roman" w:cs="Times New Roman"/>
          <w:szCs w:val="24"/>
          <w:lang w:eastAsia="zh-CN"/>
        </w:rPr>
        <w:t xml:space="preserve">      </w:t>
      </w:r>
    </w:p>
    <w:p w:rsidR="00042D5A" w:rsidRPr="00D46DFA" w:rsidRDefault="00D46DFA" w:rsidP="00D46DFA">
      <w:pPr>
        <w:spacing w:line="360" w:lineRule="auto"/>
        <w:jc w:val="center"/>
        <w:rPr>
          <w:rFonts w:ascii="Times New Roman" w:eastAsia="SimSun" w:hAnsi="Times New Roman" w:cs="Times New Roman"/>
          <w:szCs w:val="24"/>
          <w:lang w:eastAsia="zh-CN"/>
        </w:rPr>
      </w:pPr>
      <w:r>
        <w:rPr>
          <w:rFonts w:ascii="Times New Roman" w:eastAsia="SimSun" w:hAnsi="Times New Roman" w:cs="Times New Roman"/>
          <w:szCs w:val="24"/>
          <w:lang w:eastAsia="zh-CN"/>
        </w:rPr>
        <w:t>Рис 1.1 – Дорожные знаки на желто-зеленом (флуоресцентном) фоне</w:t>
      </w:r>
    </w:p>
    <w:p w:rsidR="00042D5A" w:rsidRDefault="00042D5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D46DFA" w:rsidRDefault="00D46DFA" w:rsidP="00042D5A">
      <w:pPr>
        <w:spacing w:line="360" w:lineRule="auto"/>
        <w:rPr>
          <w:rFonts w:ascii="Times New Roman" w:eastAsia="SimSun" w:hAnsi="Times New Roman" w:cs="Times New Roman"/>
          <w:szCs w:val="24"/>
          <w:lang w:eastAsia="zh-CN"/>
        </w:rPr>
      </w:pPr>
    </w:p>
    <w:p w:rsidR="00042D5A" w:rsidRPr="00D46DFA" w:rsidRDefault="00042D5A" w:rsidP="00042D5A">
      <w:pPr>
        <w:spacing w:line="360" w:lineRule="auto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b/>
          <w:bCs/>
        </w:rPr>
        <w:lastRenderedPageBreak/>
        <w:t>Ограничение состава и нагрузки на автомобильные дороги в период «весенней распутицы»</w:t>
      </w:r>
    </w:p>
    <w:p w:rsidR="00042D5A" w:rsidRPr="00D46DFA" w:rsidRDefault="00042D5A" w:rsidP="00042D5A">
      <w:pPr>
        <w:spacing w:line="360" w:lineRule="auto"/>
        <w:ind w:firstLine="708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b/>
          <w:bCs/>
        </w:rPr>
        <w:t xml:space="preserve"> </w:t>
      </w:r>
      <w:r w:rsidRPr="00D46DFA">
        <w:rPr>
          <w:rFonts w:ascii="Times New Roman" w:hAnsi="Times New Roman" w:cs="Times New Roman"/>
        </w:rPr>
        <w:t>В</w:t>
      </w:r>
      <w:r w:rsidRPr="00D46DFA">
        <w:rPr>
          <w:rFonts w:ascii="Times New Roman" w:hAnsi="Times New Roman" w:cs="Times New Roman"/>
          <w:b/>
          <w:bCs/>
        </w:rPr>
        <w:t xml:space="preserve"> </w:t>
      </w:r>
      <w:r w:rsidRPr="00D46DFA">
        <w:rPr>
          <w:rFonts w:ascii="Times New Roman" w:hAnsi="Times New Roman" w:cs="Times New Roman"/>
        </w:rPr>
        <w:t>период «весенней распутицы», для сохранения автомобильных дорог необходимо знаки 3.12 (6т.)  заменить на дорожные знаки следующего содержания:</w:t>
      </w:r>
    </w:p>
    <w:p w:rsidR="00042D5A" w:rsidRPr="00D46DFA" w:rsidRDefault="00042D5A" w:rsidP="00042D5A">
      <w:pPr>
        <w:spacing w:line="360" w:lineRule="auto"/>
        <w:ind w:firstLine="708"/>
        <w:jc w:val="center"/>
        <w:rPr>
          <w:rFonts w:ascii="Times New Roman" w:hAnsi="Times New Roman" w:cs="Times New Roman"/>
          <w:lang w:val="en-US"/>
        </w:rPr>
      </w:pPr>
      <w:r w:rsidRPr="00D46DFA">
        <w:rPr>
          <w:rFonts w:ascii="Times New Roman" w:hAnsi="Times New Roman" w:cs="Times New Roman"/>
        </w:rPr>
        <w:object w:dxaOrig="3960" w:dyaOrig="7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280.5pt" o:ole="">
            <v:imagedata r:id="rId9" o:title=""/>
          </v:shape>
          <o:OLEObject Type="Embed" ProgID="Visio.Drawing.6" ShapeID="_x0000_i1025" DrawAspect="Content" ObjectID="_1535263043" r:id="rId10"/>
        </w:object>
      </w:r>
    </w:p>
    <w:p w:rsidR="00042D5A" w:rsidRPr="00D46DFA" w:rsidRDefault="00042D5A" w:rsidP="00042D5A">
      <w:pPr>
        <w:jc w:val="center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</w:rPr>
        <w:t xml:space="preserve">Рисунок 1 -  </w:t>
      </w:r>
      <w:r w:rsidRPr="00D46DFA">
        <w:rPr>
          <w:rFonts w:ascii="Times New Roman" w:hAnsi="Times New Roman" w:cs="Times New Roman"/>
        </w:rPr>
        <w:t>Временный знак на период «весенней распутицы»</w:t>
      </w:r>
    </w:p>
    <w:p w:rsidR="00C15A6E" w:rsidRPr="00D46DFA" w:rsidRDefault="00C15A6E">
      <w:pPr>
        <w:spacing w:line="360" w:lineRule="auto"/>
        <w:jc w:val="both"/>
        <w:rPr>
          <w:rFonts w:ascii="Times New Roman" w:eastAsia="SimSun" w:hAnsi="Times New Roman" w:cs="Times New Roman"/>
          <w:szCs w:val="24"/>
          <w:lang w:eastAsia="zh-CN"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9964DB" w:rsidRPr="00D46DFA" w:rsidRDefault="009964DB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042D5A" w:rsidRPr="00D46DFA" w:rsidRDefault="00042D5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Pr="00D46DFA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7D3FB9" w:rsidRDefault="007D3FB9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D46DFA" w:rsidRPr="00D46DFA" w:rsidRDefault="00D46DFA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</w:p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D46DFA">
        <w:rPr>
          <w:rFonts w:ascii="Times New Roman" w:hAnsi="Times New Roman" w:cs="Times New Roman"/>
          <w:b/>
          <w:bCs/>
        </w:rPr>
        <w:lastRenderedPageBreak/>
        <w:t>Применение дорожных ограждений и направляющих устройств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</w:rPr>
        <w:tab/>
      </w:r>
      <w:r w:rsidRPr="00D46DFA">
        <w:rPr>
          <w:rFonts w:ascii="Times New Roman" w:hAnsi="Times New Roman" w:cs="Times New Roman"/>
          <w:color w:val="000000"/>
          <w:szCs w:val="16"/>
        </w:rPr>
        <w:t>Дорожные ограждения подразделяют на десять группы, в зависимости от удерживающей способности (табл. 2), которая зависит от степени сложности дорожных условий и категории автомобильной дороги.</w:t>
      </w:r>
    </w:p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  <w:szCs w:val="16"/>
        </w:rPr>
        <w:t>Таблица 2 - Уровни удерживающей способности</w:t>
      </w:r>
    </w:p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</w:rPr>
      </w:pP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3405"/>
        <w:gridCol w:w="613"/>
        <w:gridCol w:w="614"/>
        <w:gridCol w:w="613"/>
        <w:gridCol w:w="614"/>
        <w:gridCol w:w="613"/>
        <w:gridCol w:w="614"/>
        <w:gridCol w:w="613"/>
        <w:gridCol w:w="614"/>
        <w:gridCol w:w="613"/>
        <w:gridCol w:w="614"/>
      </w:tblGrid>
      <w:tr w:rsidR="00C15A6E" w:rsidRPr="00D46DFA">
        <w:trPr>
          <w:jc w:val="center"/>
          <w:hidden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</w:rPr>
              <w:t>#G0</w:t>
            </w:r>
            <w:r w:rsidRPr="00D46DFA">
              <w:rPr>
                <w:rFonts w:ascii="Times New Roman" w:hAnsi="Times New Roman" w:cs="Times New Roman"/>
                <w:color w:val="000000"/>
              </w:rPr>
              <w:t>Уровень удерживающей способности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1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2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3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4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6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9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У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C15A6E" w:rsidRPr="00D46DFA">
        <w:trPr>
          <w:jc w:val="center"/>
        </w:trPr>
        <w:tc>
          <w:tcPr>
            <w:tcW w:w="340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Значение уровня, кДж, не менее</w:t>
            </w: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13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19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2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3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3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4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4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55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61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46DFA">
              <w:rPr>
                <w:rFonts w:ascii="Times New Roman" w:hAnsi="Times New Roman" w:cs="Times New Roman"/>
                <w:color w:val="000000"/>
              </w:rPr>
              <w:t>6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485"/>
        <w:jc w:val="both"/>
        <w:rPr>
          <w:rFonts w:ascii="Times New Roman" w:hAnsi="Times New Roman" w:cs="Times New Roman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При разработке ПОДД, выбор мест и группа дорожных ограждений выполнялась в соответствии с требованиями ГОСТ 26804-86 и ГОСТ Р 52290-2004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Дорожные удерживающие ограждения следует устанавливать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мостах, путепроводах, эстакадах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насыпях высотой более 3 метров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  <w:szCs w:val="16"/>
        </w:rPr>
        <w:t>- на подходах к искусственным сооружениям в пределах участков дороги с высотой насыпи 3 м и более, а при меньшей высоте насыпи - для</w:t>
      </w:r>
      <w:r w:rsidRPr="00D46DFA">
        <w:rPr>
          <w:rFonts w:ascii="Times New Roman" w:hAnsi="Times New Roman" w:cs="Times New Roman"/>
          <w:color w:val="000000"/>
        </w:rPr>
        <w:t xml:space="preserve"> автомобильных дорог IV и V, II и III, I категорий протяженностью 12, 18 и 24 м соответственно без учета начальных и концевых участков;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на участках, </w:t>
      </w:r>
      <w:r w:rsidRPr="00D46DFA">
        <w:rPr>
          <w:rFonts w:ascii="Times New Roman" w:hAnsi="Times New Roman" w:cs="Times New Roman"/>
          <w:color w:val="000000"/>
        </w:rPr>
        <w:t>проложенных вдоль железнодорожных путей, болот, водотоков или водоемов глубиной более 1 м, оврагов и горных ущелий, находящихся на расстоянии от 15 до 25 м от края проезжей части;</w:t>
      </w: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</w:t>
      </w:r>
      <w:r w:rsidRPr="00D46DFA">
        <w:rPr>
          <w:rFonts w:ascii="Times New Roman" w:hAnsi="Times New Roman" w:cs="Times New Roman"/>
          <w:color w:val="000000"/>
        </w:rPr>
        <w:t>на обочинах дорог, расположенных на склонах местности крутизной более 1:4 (со стороны склона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- на участках городских дорог и улиц: </w:t>
      </w:r>
      <w:r w:rsidRPr="00D46DFA">
        <w:rPr>
          <w:rFonts w:ascii="Times New Roman" w:hAnsi="Times New Roman" w:cs="Times New Roman"/>
          <w:color w:val="000000"/>
        </w:rPr>
        <w:t>с продольным уклоном не менее 50‰; на насыпи высотой от 2 до 5 м при расстоянии между бортовым камнем и бровкой земляного полотна не более 10 м; у водотоков или водоемов глубиной более 1 м, находящихся на расстоянии не более 10 м от бортового камня; на набережной</w:t>
      </w:r>
      <w:r w:rsidRPr="00D46DFA">
        <w:rPr>
          <w:rFonts w:ascii="Times New Roman" w:hAnsi="Times New Roman" w:cs="Times New Roman"/>
          <w:color w:val="000000"/>
          <w:szCs w:val="16"/>
        </w:rPr>
        <w:t>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Световозвращатели, изготовленные по </w:t>
      </w:r>
      <w:r w:rsidRPr="00D46DFA">
        <w:rPr>
          <w:rFonts w:ascii="Times New Roman" w:hAnsi="Times New Roman" w:cs="Times New Roman"/>
          <w:vanish/>
          <w:color w:val="000000"/>
        </w:rPr>
        <w:t>#M12291 1200003555</w:t>
      </w:r>
      <w:r w:rsidRPr="00D46DFA">
        <w:rPr>
          <w:rFonts w:ascii="Times New Roman" w:hAnsi="Times New Roman" w:cs="Times New Roman"/>
          <w:color w:val="000000"/>
        </w:rPr>
        <w:t>ГОСТ Р 50971</w:t>
      </w:r>
      <w:r w:rsidRPr="00D46DFA">
        <w:rPr>
          <w:rFonts w:ascii="Times New Roman" w:hAnsi="Times New Roman" w:cs="Times New Roman"/>
          <w:vanish/>
          <w:color w:val="000000"/>
        </w:rPr>
        <w:t>#S</w:t>
      </w:r>
      <w:r w:rsidRPr="00D46DFA">
        <w:rPr>
          <w:rFonts w:ascii="Times New Roman" w:hAnsi="Times New Roman" w:cs="Times New Roman"/>
          <w:color w:val="000000"/>
        </w:rPr>
        <w:t>, размещают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- на барьерных ограждениях с балкой(ами) волнистого профиля - в углублении в средней части поперечного профиля балки (при наличии нескольких рядов балок - в углублении средней части поперечного профиля нижней балки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барьерных ограждениях с балкой неволнистого профиля - над верхней гранью верхней балки или на опоре над ней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парапетных ограждениях - на верхней плоскости ограждений.</w:t>
      </w:r>
    </w:p>
    <w:p w:rsidR="00C15A6E" w:rsidRPr="005B496A" w:rsidRDefault="00C15A6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Световозвращатели устанавливают по всей длине ограждения с интервалом 4 м (в т.ч. на участках отгона и понижения).</w:t>
      </w:r>
    </w:p>
    <w:p w:rsidR="00C15A6E" w:rsidRPr="00D46DFA" w:rsidRDefault="00CC6BE8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noProof/>
          <w:color w:val="000000"/>
          <w:lang w:eastAsia="zh-CN"/>
        </w:rPr>
        <w:lastRenderedPageBreak/>
        <w:drawing>
          <wp:inline distT="0" distB="0" distL="0" distR="0">
            <wp:extent cx="5208270" cy="70078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700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5B496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1 - барьерное ограждение; 2 - парапетное ограждение; 3 - изгиб балки ограждения;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 4 - стойка ограждения;</w:t>
      </w:r>
    </w:p>
    <w:p w:rsidR="00C15A6E" w:rsidRPr="005B496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5 - отгон ограждения; 6 - понижение ограждения на начальном и конечном участках; 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7 - бровка земляного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>полотна; 8 - основание; 9 - ось разделительной полосы; 10 - сближение рядов ограждения с осью</w:t>
      </w:r>
    </w:p>
    <w:p w:rsidR="00C15A6E" w:rsidRPr="00D46DFA" w:rsidRDefault="00C15A6E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  <w:r w:rsidRPr="00D46DFA">
        <w:rPr>
          <w:rFonts w:ascii="Times New Roman" w:hAnsi="Times New Roman" w:cs="Times New Roman"/>
          <w:color w:val="000000"/>
          <w:sz w:val="20"/>
        </w:rPr>
        <w:t xml:space="preserve">разделительной полосы; </w:t>
      </w:r>
      <w:r w:rsidR="00CC6BE8" w:rsidRPr="00D46DFA">
        <w:rPr>
          <w:rFonts w:ascii="Times New Roman" w:hAnsi="Times New Roman" w:cs="Times New Roman"/>
          <w:noProof/>
          <w:color w:val="000000"/>
          <w:sz w:val="20"/>
          <w:lang w:eastAsia="zh-CN"/>
        </w:rPr>
        <w:drawing>
          <wp:inline distT="0" distB="0" distL="0" distR="0">
            <wp:extent cx="351155" cy="1168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  <w:sz w:val="20"/>
        </w:rPr>
        <w:t xml:space="preserve"> - направление движения транспортных средств</w:t>
      </w:r>
    </w:p>
    <w:p w:rsidR="00042D5A" w:rsidRPr="00D46DFA" w:rsidRDefault="00042D5A">
      <w:pPr>
        <w:widowControl w:val="0"/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color w:val="000000"/>
          <w:sz w:val="20"/>
        </w:rPr>
      </w:pPr>
    </w:p>
    <w:p w:rsidR="00C15A6E" w:rsidRDefault="00C15A6E" w:rsidP="00D46DFA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2 -  Устройство начальных и конечных концевых элементов барьер</w:t>
      </w:r>
      <w:r w:rsidR="00D46DFA">
        <w:rPr>
          <w:rFonts w:ascii="Times New Roman" w:hAnsi="Times New Roman" w:cs="Times New Roman"/>
          <w:color w:val="000000"/>
        </w:rPr>
        <w:t>ных ограждений</w:t>
      </w:r>
    </w:p>
    <w:p w:rsidR="00D46DFA" w:rsidRPr="00D46DFA" w:rsidRDefault="00D46DFA" w:rsidP="00D46DFA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color w:val="000000"/>
        </w:rPr>
      </w:pPr>
      <w:r w:rsidRPr="00D46DFA">
        <w:rPr>
          <w:rFonts w:ascii="Times New Roman" w:hAnsi="Times New Roman" w:cs="Times New Roman"/>
          <w:b/>
          <w:color w:val="000000"/>
        </w:rPr>
        <w:lastRenderedPageBreak/>
        <w:t>Направляющие устройства</w:t>
      </w:r>
      <w:r w:rsidRPr="005B496A">
        <w:rPr>
          <w:rFonts w:ascii="Times New Roman" w:hAnsi="Times New Roman" w:cs="Times New Roman"/>
          <w:b/>
          <w:color w:val="000000"/>
        </w:rPr>
        <w:t>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Направляющие устройства подразделяют на: направляющие столбики, тумбы с искусственным освещением, направляющие островки и островки безопасности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Направляющие столбики и тумбы предназначены для обеспечения видимости внешнего края обочин и опасных препятствий в темное время суток и при неблагоприятных метеорологических условиях. Высоту направляющих столбиков и сигнальных тумб следует назначать 0,75 - 0,8 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Конструкция сигнальных столбиков должна соответствовать требованиям </w:t>
      </w:r>
      <w:r w:rsidRPr="00D46DFA">
        <w:rPr>
          <w:rFonts w:ascii="Times New Roman" w:hAnsi="Times New Roman" w:cs="Times New Roman"/>
          <w:vanish/>
          <w:color w:val="000000"/>
        </w:rPr>
        <w:t>#M12291 1200006420</w:t>
      </w:r>
      <w:r w:rsidRPr="00D46DFA">
        <w:rPr>
          <w:rFonts w:ascii="Times New Roman" w:hAnsi="Times New Roman" w:cs="Times New Roman"/>
          <w:color w:val="000000"/>
        </w:rPr>
        <w:t>ГОСТ Р 50970</w:t>
      </w:r>
      <w:r w:rsidRPr="00D46DFA">
        <w:rPr>
          <w:rFonts w:ascii="Times New Roman" w:hAnsi="Times New Roman" w:cs="Times New Roman"/>
          <w:vanish/>
          <w:color w:val="000000"/>
        </w:rPr>
        <w:t>#S</w:t>
      </w:r>
      <w:r w:rsidRPr="00D46DFA">
        <w:rPr>
          <w:rFonts w:ascii="Times New Roman" w:hAnsi="Times New Roman" w:cs="Times New Roman"/>
          <w:color w:val="000000"/>
        </w:rPr>
        <w:t>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Сигнальные столбики устанавливают на автомобильных дорогах без искусственного освещения при условиях, не требующих установки удерживающих ограждений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- в пределах кривых в продольном профиле и на подходах к ним (по три столбика на подходе с каждой стороны дороги) при высоте насыпи не менее 2 м, интенсивности движения не менее 1000 ед./сут - на расстояниях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53670" cy="2266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 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24460" cy="2197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указанных в таблице 3 (рис. 4), и на расстояни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53670" cy="21971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>, равном 50 м.</w:t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3 - Расстояние между сигнальными столбиками на кривых в продольном профиле, в метрах</w:t>
      </w:r>
    </w:p>
    <w:tbl>
      <w:tblPr>
        <w:tblW w:w="10063" w:type="dxa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1700"/>
        <w:gridCol w:w="1667"/>
        <w:gridCol w:w="900"/>
        <w:gridCol w:w="754"/>
        <w:gridCol w:w="688"/>
        <w:gridCol w:w="688"/>
        <w:gridCol w:w="882"/>
        <w:gridCol w:w="833"/>
        <w:gridCol w:w="900"/>
        <w:gridCol w:w="1051"/>
      </w:tblGrid>
      <w:tr w:rsidR="00C15A6E" w:rsidRPr="00D46DFA">
        <w:trPr>
          <w:trHeight w:val="20"/>
          <w:jc w:val="center"/>
          <w:hidden/>
        </w:trPr>
        <w:tc>
          <w:tcPr>
            <w:tcW w:w="3367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  <w:sz w:val="20"/>
              </w:rPr>
              <w:t>#G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Радиус кривой в продольном профиле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4"/>
                <w:sz w:val="20"/>
                <w:lang w:eastAsia="zh-CN"/>
              </w:rPr>
              <w:drawing>
                <wp:inline distT="0" distB="0" distL="0" distR="0">
                  <wp:extent cx="153670" cy="1606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, не более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0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0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00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6000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8000 и более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1700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Расстояние между столбиками</w:t>
            </w: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в пределах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2"/>
                <w:sz w:val="20"/>
                <w:lang w:eastAsia="zh-CN"/>
              </w:rPr>
              <w:drawing>
                <wp:inline distT="0" distB="0" distL="0" distR="0">
                  <wp:extent cx="153670" cy="22669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5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  <w:tc>
          <w:tcPr>
            <w:tcW w:w="8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8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ind w:hanging="36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5</w:t>
            </w:r>
          </w:p>
        </w:tc>
        <w:tc>
          <w:tcPr>
            <w:tcW w:w="10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1700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подходах к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24460" cy="21971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75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7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6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7</w:t>
            </w:r>
          </w:p>
        </w:tc>
        <w:tc>
          <w:tcPr>
            <w:tcW w:w="3666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</w:tbl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- в пределах кривых в плане и на подходах к ним (по три столбика на подходе с каждой стороны дороги) при высоте насыпи не менее 1 м, на расстояниях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53670" cy="2266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24460" cy="21971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46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 и </w:t>
      </w:r>
      <w:r w:rsidR="00CC6BE8" w:rsidRPr="00D46DFA">
        <w:rPr>
          <w:rFonts w:ascii="Times New Roman" w:hAnsi="Times New Roman" w:cs="Times New Roman"/>
          <w:noProof/>
          <w:color w:val="000000"/>
          <w:position w:val="-10"/>
          <w:lang w:eastAsia="zh-CN"/>
        </w:rPr>
        <w:drawing>
          <wp:inline distT="0" distB="0" distL="0" distR="0">
            <wp:extent cx="153670" cy="2197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" cy="21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 xml:space="preserve">, указанных в таблице 3 (рис. 4), и на расстоянии </w:t>
      </w:r>
      <w:r w:rsidR="00CC6BE8" w:rsidRPr="00D46DFA">
        <w:rPr>
          <w:rFonts w:ascii="Times New Roman" w:hAnsi="Times New Roman" w:cs="Times New Roman"/>
          <w:noProof/>
          <w:color w:val="000000"/>
          <w:position w:val="-12"/>
          <w:lang w:eastAsia="zh-CN"/>
        </w:rPr>
        <w:drawing>
          <wp:inline distT="0" distB="0" distL="0" distR="0">
            <wp:extent cx="146050" cy="2266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" cy="22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6DFA">
        <w:rPr>
          <w:rFonts w:ascii="Times New Roman" w:hAnsi="Times New Roman" w:cs="Times New Roman"/>
          <w:color w:val="000000"/>
        </w:rPr>
        <w:t>, равном 50 м.</w:t>
      </w:r>
    </w:p>
    <w:p w:rsidR="00C15A6E" w:rsidRPr="00D46DFA" w:rsidRDefault="00C15A6E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225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4 - Расстояние между сигнальными столбиками на кривых в плане, в метрах</w:t>
      </w:r>
    </w:p>
    <w:tbl>
      <w:tblPr>
        <w:tblW w:w="0" w:type="auto"/>
        <w:jc w:val="center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2342"/>
        <w:gridCol w:w="2342"/>
        <w:gridCol w:w="2342"/>
        <w:gridCol w:w="2342"/>
      </w:tblGrid>
      <w:tr w:rsidR="00C15A6E" w:rsidRPr="00D46DFA">
        <w:trPr>
          <w:cantSplit/>
          <w:trHeight w:val="20"/>
          <w:jc w:val="center"/>
          <w:hidden/>
        </w:trPr>
        <w:tc>
          <w:tcPr>
            <w:tcW w:w="2342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vanish/>
                <w:color w:val="000000"/>
                <w:sz w:val="20"/>
              </w:rPr>
              <w:lastRenderedPageBreak/>
              <w:t>#G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Радиус кривой в плане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4"/>
                <w:sz w:val="20"/>
                <w:lang w:eastAsia="zh-CN"/>
              </w:rPr>
              <w:drawing>
                <wp:inline distT="0" distB="0" distL="0" distR="0">
                  <wp:extent cx="153670" cy="160655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, не более</w:t>
            </w:r>
          </w:p>
        </w:tc>
        <w:tc>
          <w:tcPr>
            <w:tcW w:w="7026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Расстояние между столбиками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внешней стороне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2"/>
                <w:sz w:val="20"/>
                <w:lang w:eastAsia="zh-CN"/>
              </w:rPr>
              <w:drawing>
                <wp:inline distT="0" distB="0" distL="0" distR="0">
                  <wp:extent cx="153670" cy="22669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26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внутренней стороне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24460" cy="21971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4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на подходах к кривой </w:t>
            </w:r>
            <w:r w:rsidR="00CC6BE8" w:rsidRPr="00D46DFA">
              <w:rPr>
                <w:rFonts w:ascii="Times New Roman" w:hAnsi="Times New Roman" w:cs="Times New Roman"/>
                <w:noProof/>
                <w:color w:val="000000"/>
                <w:position w:val="-10"/>
                <w:sz w:val="20"/>
                <w:lang w:eastAsia="zh-CN"/>
              </w:rPr>
              <w:drawing>
                <wp:inline distT="0" distB="0" distL="0" distR="0">
                  <wp:extent cx="153670" cy="21971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67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5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5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</w:tr>
      <w:tr w:rsidR="00C15A6E" w:rsidRPr="00D46DFA">
        <w:trPr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20</w:t>
            </w:r>
          </w:p>
        </w:tc>
        <w:tc>
          <w:tcPr>
            <w:tcW w:w="468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  <w:tc>
          <w:tcPr>
            <w:tcW w:w="4684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0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val="20"/>
          <w:jc w:val="center"/>
        </w:trPr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600 и более</w:t>
            </w:r>
          </w:p>
        </w:tc>
        <w:tc>
          <w:tcPr>
            <w:tcW w:w="2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4684" w:type="dxa"/>
            <w:gridSpan w:val="2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</w:tbl>
    <w:p w:rsidR="00C15A6E" w:rsidRPr="00D46DFA" w:rsidRDefault="00C15A6E">
      <w:pPr>
        <w:ind w:firstLine="225"/>
        <w:jc w:val="both"/>
        <w:rPr>
          <w:rFonts w:ascii="Times New Roman" w:hAnsi="Times New Roman" w:cs="Times New Roman"/>
          <w:color w:val="000000"/>
          <w:sz w:val="2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прямолинейных участках дорог при высоте насыпи не менее 2 м и интенсивности движения не менее 1000 ед./сут - через 50 м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кривых сопряжений пересечений и примыканий автомобильных дорог в одном уровне - через 3 м (рис.5)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железнодорожных переездах - с обеих сторон переезда на участке от 2,5 до 16,0 м от крайних рельсов через каждые 1,5 м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у водопропускных труб - по три столбика с каждой стороны дороги через каждые 10 м до и после трубы (рис. 3);</w: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lang w:val="en-US"/>
        </w:rPr>
      </w:pPr>
      <w:r w:rsidRPr="00D46DFA">
        <w:rPr>
          <w:rFonts w:ascii="Times New Roman" w:hAnsi="Times New Roman" w:cs="Times New Roman"/>
        </w:rPr>
        <w:object w:dxaOrig="4266" w:dyaOrig="4921">
          <v:shape id="_x0000_i1026" type="#_x0000_t75" style="width:213pt;height:246pt" o:ole="">
            <v:imagedata r:id="rId18" o:title=""/>
          </v:shape>
          <o:OLEObject Type="Embed" ProgID="Visio.Drawing.11" ShapeID="_x0000_i1026" DrawAspect="Content" ObjectID="_1535263044" r:id="rId19"/>
        </w:objec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Рисунок </w:t>
      </w:r>
      <w:r w:rsidRPr="005B496A">
        <w:rPr>
          <w:rFonts w:ascii="Times New Roman" w:hAnsi="Times New Roman" w:cs="Times New Roman"/>
          <w:color w:val="000000"/>
          <w:szCs w:val="16"/>
        </w:rPr>
        <w:t>3</w:t>
      </w:r>
      <w:r w:rsidRPr="00D46DFA">
        <w:rPr>
          <w:rFonts w:ascii="Times New Roman" w:hAnsi="Times New Roman" w:cs="Times New Roman"/>
          <w:color w:val="000000"/>
          <w:szCs w:val="16"/>
        </w:rPr>
        <w:t xml:space="preserve"> - Пример размещения сигнальных столбиков</w:t>
      </w:r>
    </w:p>
    <w:p w:rsidR="00C15A6E" w:rsidRPr="00D46DFA" w:rsidRDefault="00C15A6E">
      <w:pPr>
        <w:spacing w:line="312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 xml:space="preserve"> на водопропускных трубах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на дорогах I категории - на всем их протяжении через 50 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 xml:space="preserve">Сигнальные столбики устанавливают на обочине на расстоянии 0,35 м от бровки земляного полотна, при этом расстояние от края проезжей части до столбика должно составлять не менее 1,00 м. </w:t>
      </w: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noProof/>
          <w:color w:val="000000"/>
          <w:lang w:eastAsia="zh-CN"/>
        </w:rPr>
        <w:drawing>
          <wp:inline distT="0" distB="0" distL="0" distR="0">
            <wp:extent cx="3928110" cy="1974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4 – Расстановка направляющих устройств в пределах кривых в плане и на подходах к ним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spacing w:line="360" w:lineRule="auto"/>
        <w:jc w:val="center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3782060" cy="3211195"/>
            <wp:effectExtent l="0" t="0" r="0" b="0"/>
            <wp:docPr id="24" name="Рисунок 24" descr="закругление на съезд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кругление на съезде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060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  <w:szCs w:val="16"/>
        </w:rPr>
      </w:pPr>
      <w:r w:rsidRPr="00D46DFA">
        <w:rPr>
          <w:rFonts w:ascii="Times New Roman" w:hAnsi="Times New Roman" w:cs="Times New Roman"/>
          <w:color w:val="000000"/>
          <w:szCs w:val="16"/>
        </w:rPr>
        <w:t>Рисунок 5 - Пример разбивки кривой на примыкании</w:t>
      </w:r>
    </w:p>
    <w:p w:rsidR="00C15A6E" w:rsidRDefault="00C15A6E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D46DFA" w:rsidRPr="00D46DFA" w:rsidRDefault="00D46DFA">
      <w:pPr>
        <w:jc w:val="center"/>
        <w:rPr>
          <w:rFonts w:ascii="Times New Roman" w:hAnsi="Times New Roman" w:cs="Times New Roman"/>
          <w:color w:val="000000"/>
        </w:rPr>
      </w:pPr>
    </w:p>
    <w:p w:rsidR="00C15A6E" w:rsidRDefault="00C15A6E">
      <w:pPr>
        <w:spacing w:line="360" w:lineRule="auto"/>
        <w:jc w:val="both"/>
        <w:rPr>
          <w:rFonts w:ascii="Times New Roman" w:hAnsi="Times New Roman" w:cs="Times New Roman"/>
          <w:b/>
          <w:color w:val="000000"/>
          <w:szCs w:val="16"/>
        </w:rPr>
      </w:pPr>
      <w:r w:rsidRPr="00D46DFA">
        <w:rPr>
          <w:rFonts w:ascii="Times New Roman" w:hAnsi="Times New Roman" w:cs="Times New Roman"/>
          <w:b/>
          <w:color w:val="000000"/>
          <w:szCs w:val="16"/>
        </w:rPr>
        <w:t>Пешеходные ограждения:</w:t>
      </w:r>
    </w:p>
    <w:p w:rsidR="00D46DFA" w:rsidRPr="00D46DFA" w:rsidRDefault="00D46DFA">
      <w:pPr>
        <w:spacing w:line="360" w:lineRule="auto"/>
        <w:jc w:val="both"/>
        <w:rPr>
          <w:rFonts w:ascii="Times New Roman" w:hAnsi="Times New Roman" w:cs="Times New Roman"/>
          <w:b/>
          <w:color w:val="000000"/>
          <w:szCs w:val="16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или сетки на разделительных полосах шириной не менее 1 м между основной проезжей частью и местным проездом - напротив остановок общественного транспорта с подземными или надземными пешеходными переходами в пределах длины остановочной площадки, на протяжении не менее 20 м в каждую сторону за ее пределами, при отсутствии на разделительной полосе удерживающих ограждений для автомобилей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- у наземных пешеходных переходов со светофорным регулированием с двух сторон дороги, на протяжении не менее 50 м в каждую сторону от пешеходного перехода, а также на участках, где интенсивность пешеходного движения превышает 1000 чел./ч на одну полосу тротуара при разрешенной остановке или стоянке транспортных средств и 750 чел./ч - при запрещенной остановке или стоянке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Удерживающие пешеходные ограждения (перила) устанавливают у внешнего края тротуара на насыпях на расстоянии не менее 0,3 м от бровки земляного полотна. 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Ограничивающие пешеходные ограждения устанавливают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или сетки - на разделительной полосе между основной проезжей частью и местным проездом на расстоянии не менее 0,3 м от кромки проезжей части;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- перильного типа - у внешнего края тротуара у наземных пешеходных переходов со светофорным регулированием, на расстоянии не менее 0,3 м от лицевой поверхности бортового камня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Высота пешеходных удерживающих ограждений (перил) должна быть не менее 1,1 м. 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ысота ограждений ограничивающих перильного типа должна быть 0,8-1,0 м, сеток - 1,2-1,5 м. Ограждения перильного типа высотой 1,0 м должны иметь две перекладины, расположенные на разной высоте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215781" w:rsidRPr="00D46DFA" w:rsidRDefault="00215781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/>
        </w:rPr>
      </w:pPr>
      <w:r w:rsidRPr="00D46DFA">
        <w:rPr>
          <w:rFonts w:ascii="Times New Roman" w:hAnsi="Times New Roman" w:cs="Times New Roman"/>
          <w:b/>
          <w:color w:val="000000"/>
        </w:rPr>
        <w:t>Искусственное освещение: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Основным показателем качества освещения дороги является яр</w:t>
      </w:r>
      <w:r w:rsidRPr="00D46DFA">
        <w:rPr>
          <w:rFonts w:ascii="Times New Roman" w:hAnsi="Times New Roman" w:cs="Times New Roman"/>
          <w:color w:val="000000"/>
        </w:rPr>
        <w:softHyphen/>
        <w:t>кость покрытия в направлении наблюдателя, измеряемая в канделах на квадратный метр (кд/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r w:rsidRPr="00D46DFA">
        <w:rPr>
          <w:rFonts w:ascii="Times New Roman" w:hAnsi="Times New Roman" w:cs="Times New Roman"/>
          <w:color w:val="000000"/>
        </w:rPr>
        <w:t>). Яркость покрытия определяется условиями зрительного восприятия водителя и зависит от горизонтальной осве</w:t>
      </w:r>
      <w:r w:rsidRPr="00D46DFA">
        <w:rPr>
          <w:rFonts w:ascii="Times New Roman" w:hAnsi="Times New Roman" w:cs="Times New Roman"/>
          <w:color w:val="000000"/>
        </w:rPr>
        <w:softHyphen/>
        <w:t>щенности (поверхностной плотности светового потока) проезжей части и отражающей способности покрытия дороги. Если известна отражающая характеристика покрытия, то качество освещения можно оценить измерением горизонтальной освещенности с последующим пересчето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 нашей стране нормы освещенности городских улиц и дорог уста</w:t>
      </w:r>
      <w:r w:rsidRPr="00D46DFA">
        <w:rPr>
          <w:rFonts w:ascii="Times New Roman" w:hAnsi="Times New Roman" w:cs="Times New Roman"/>
          <w:color w:val="000000"/>
        </w:rPr>
        <w:softHyphen/>
        <w:t>новлены СНиП 23-05-95. В соответствии с этими нормами все го</w:t>
      </w:r>
      <w:r w:rsidRPr="00D46DFA">
        <w:rPr>
          <w:rFonts w:ascii="Times New Roman" w:hAnsi="Times New Roman" w:cs="Times New Roman"/>
          <w:color w:val="000000"/>
        </w:rPr>
        <w:softHyphen/>
        <w:t>родские дороги разделены на три категории: А, Б и В (табл. 6). Сте</w:t>
      </w:r>
      <w:r w:rsidRPr="00D46DFA">
        <w:rPr>
          <w:rFonts w:ascii="Times New Roman" w:hAnsi="Times New Roman" w:cs="Times New Roman"/>
          <w:color w:val="000000"/>
        </w:rPr>
        <w:softHyphen/>
        <w:t>пень нормативной освещенности определяется не только категорией, но и максимальной часовой интенсивностью транспортных потоков (с учетом перспективы на 10 лет). Предусмотрены также нормы освеще</w:t>
      </w:r>
      <w:r w:rsidRPr="00D46DFA">
        <w:rPr>
          <w:rFonts w:ascii="Times New Roman" w:hAnsi="Times New Roman" w:cs="Times New Roman"/>
          <w:color w:val="000000"/>
        </w:rPr>
        <w:softHyphen/>
        <w:t>ния непроезжих зон площадей, пешеходных путей, отделенных от про</w:t>
      </w:r>
      <w:r w:rsidRPr="00D46DFA">
        <w:rPr>
          <w:rFonts w:ascii="Times New Roman" w:hAnsi="Times New Roman" w:cs="Times New Roman"/>
          <w:color w:val="000000"/>
        </w:rPr>
        <w:softHyphen/>
        <w:t>езжих частей, автостоянок и т. п. Так, освещенность непроезжих зон площадей категории А и Б и предзаводских площадей, а также поса</w:t>
      </w:r>
      <w:r w:rsidRPr="00D46DFA">
        <w:rPr>
          <w:rFonts w:ascii="Times New Roman" w:hAnsi="Times New Roman" w:cs="Times New Roman"/>
          <w:color w:val="000000"/>
        </w:rPr>
        <w:softHyphen/>
        <w:t>дочных площадок на остановках маршрутного транспорта должна быть не ниже 10 лк. Тротуары на улицах категории А, отделенные от проезжей части, а также пешеходные улицы должны иметь освещен</w:t>
      </w:r>
      <w:r w:rsidRPr="00D46DFA">
        <w:rPr>
          <w:rFonts w:ascii="Times New Roman" w:hAnsi="Times New Roman" w:cs="Times New Roman"/>
          <w:color w:val="000000"/>
        </w:rPr>
        <w:softHyphen/>
        <w:t>ность не менее 4 лк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При проектировании искусственного освещения необходимо выбрать тип источника света, систему освещения, вид светильника; наметить целесообразную высоту установки светильников и размещения вдоль автомобильной дороги или городской улицы; определить число светильников и мощность ламп, необходимых для создания нормируемой освещенности на поверхности покрытия согласно требованиям СНиП 23-05-95, и в заключение проверить намеченный вариант освещения на соответствие его нормативным требованиям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асчет общего равномерного искусственного освещения горизонтальной рабочей поверхности выполняется методом коэффициента использования светового потока. Световой поток (лм) одной лампы или группы ламп одного светильника</w:t>
      </w: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object w:dxaOrig="2100" w:dyaOrig="360">
          <v:shape id="_x0000_i1027" type="#_x0000_t75" style="width:158.25pt;height:23.25pt" o:ole="">
            <v:imagedata r:id="rId22" o:title=""/>
          </v:shape>
          <o:OLEObject Type="Embed" ProgID="Equation.3" ShapeID="_x0000_i1027" DrawAspect="Content" ObjectID="_1535263045" r:id="rId23"/>
        </w:objec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 xml:space="preserve">где </w:t>
      </w:r>
      <w:r w:rsidRPr="00D46DFA">
        <w:rPr>
          <w:rFonts w:ascii="Times New Roman" w:hAnsi="Times New Roman" w:cs="Times New Roman"/>
          <w:i/>
          <w:color w:val="000000"/>
        </w:rPr>
        <w:t>Е</w:t>
      </w:r>
      <w:r w:rsidRPr="00D46DFA">
        <w:rPr>
          <w:rFonts w:ascii="Times New Roman" w:hAnsi="Times New Roman" w:cs="Times New Roman"/>
          <w:i/>
          <w:color w:val="000000"/>
          <w:vertAlign w:val="subscript"/>
        </w:rPr>
        <w:t>н</w:t>
      </w:r>
      <w:r w:rsidRPr="00D46DFA">
        <w:rPr>
          <w:rFonts w:ascii="Times New Roman" w:hAnsi="Times New Roman" w:cs="Times New Roman"/>
          <w:i/>
          <w:color w:val="000000"/>
        </w:rPr>
        <w:t xml:space="preserve"> </w:t>
      </w:r>
      <w:r w:rsidRPr="00D46DFA">
        <w:rPr>
          <w:rFonts w:ascii="Times New Roman" w:hAnsi="Times New Roman" w:cs="Times New Roman"/>
          <w:color w:val="000000"/>
        </w:rPr>
        <w:t xml:space="preserve">— нормируемая минимальная освещенность по СНиП 23-05—95, лк; </w:t>
      </w:r>
      <w:r w:rsidRPr="00D46DFA">
        <w:rPr>
          <w:rFonts w:ascii="Times New Roman" w:hAnsi="Times New Roman" w:cs="Times New Roman"/>
          <w:i/>
          <w:color w:val="000000"/>
        </w:rPr>
        <w:t>S</w:t>
      </w:r>
      <w:r w:rsidRPr="00D46DFA">
        <w:rPr>
          <w:rFonts w:ascii="Times New Roman" w:hAnsi="Times New Roman" w:cs="Times New Roman"/>
          <w:color w:val="000000"/>
        </w:rPr>
        <w:t xml:space="preserve"> — площадь освещаемого участка дороги, 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r w:rsidRPr="00D46DFA">
        <w:rPr>
          <w:rFonts w:ascii="Times New Roman" w:hAnsi="Times New Roman" w:cs="Times New Roman"/>
          <w:color w:val="000000"/>
        </w:rPr>
        <w:t xml:space="preserve">; </w:t>
      </w:r>
      <w:r w:rsidRPr="00D46DFA">
        <w:rPr>
          <w:rFonts w:ascii="Times New Roman" w:hAnsi="Times New Roman" w:cs="Times New Roman"/>
          <w:i/>
          <w:color w:val="000000"/>
        </w:rPr>
        <w:t>z</w:t>
      </w:r>
      <w:r w:rsidRPr="00D46DFA">
        <w:rPr>
          <w:rFonts w:ascii="Times New Roman" w:hAnsi="Times New Roman" w:cs="Times New Roman"/>
          <w:color w:val="000000"/>
        </w:rPr>
        <w:t xml:space="preserve"> — коэффициент неравномерности освещения; обычно </w:t>
      </w:r>
      <w:r w:rsidRPr="00D46DFA">
        <w:rPr>
          <w:rFonts w:ascii="Times New Roman" w:hAnsi="Times New Roman" w:cs="Times New Roman"/>
          <w:i/>
          <w:color w:val="000000"/>
        </w:rPr>
        <w:t>z</w:t>
      </w:r>
      <w:r w:rsidRPr="00D46DFA">
        <w:rPr>
          <w:rFonts w:ascii="Times New Roman" w:hAnsi="Times New Roman" w:cs="Times New Roman"/>
          <w:color w:val="000000"/>
        </w:rPr>
        <w:t xml:space="preserve"> = 1,1...1,2; k</w:t>
      </w:r>
      <w:r w:rsidRPr="00D46DFA">
        <w:rPr>
          <w:rFonts w:ascii="Times New Roman" w:hAnsi="Times New Roman" w:cs="Times New Roman"/>
          <w:color w:val="000000"/>
          <w:vertAlign w:val="subscript"/>
        </w:rPr>
        <w:t>3</w:t>
      </w:r>
      <w:r w:rsidRPr="00D46DFA">
        <w:rPr>
          <w:rFonts w:ascii="Times New Roman" w:hAnsi="Times New Roman" w:cs="Times New Roman"/>
          <w:color w:val="000000"/>
        </w:rPr>
        <w:t xml:space="preserve"> — коэффициент запаса, зависящий от вида технологического процесса и типа применяемых источников света; обычно 1,3... 1,8; </w:t>
      </w:r>
      <w:r w:rsidRPr="00D46DFA">
        <w:rPr>
          <w:rFonts w:ascii="Times New Roman" w:hAnsi="Times New Roman" w:cs="Times New Roman"/>
          <w:i/>
          <w:color w:val="000000"/>
        </w:rPr>
        <w:t>n</w:t>
      </w:r>
      <w:r w:rsidRPr="00D46DFA">
        <w:rPr>
          <w:rFonts w:ascii="Times New Roman" w:hAnsi="Times New Roman" w:cs="Times New Roman"/>
          <w:color w:val="000000"/>
        </w:rPr>
        <w:t>—число светильников на рассматриваемом участке;</w:t>
      </w:r>
    </w:p>
    <w:p w:rsidR="00C15A6E" w:rsidRPr="00D46DFA" w:rsidRDefault="00C15A6E">
      <w:pPr>
        <w:spacing w:line="360" w:lineRule="auto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i/>
          <w:color w:val="000000"/>
        </w:rPr>
        <w:sym w:font="Symbol" w:char="F068"/>
      </w:r>
      <w:r w:rsidRPr="00D46DFA">
        <w:rPr>
          <w:rFonts w:ascii="Times New Roman" w:hAnsi="Times New Roman" w:cs="Times New Roman"/>
          <w:i/>
          <w:color w:val="000000"/>
          <w:vertAlign w:val="subscript"/>
        </w:rPr>
        <w:t xml:space="preserve">и </w:t>
      </w:r>
      <w:r w:rsidRPr="00D46DFA">
        <w:rPr>
          <w:rFonts w:ascii="Times New Roman" w:hAnsi="Times New Roman" w:cs="Times New Roman"/>
          <w:color w:val="000000"/>
        </w:rPr>
        <w:t>— коэффициент использования светового потока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Коэффициент использования светового потока, давший название методу расчета, определяют по СНиП 23-05—95 в зависимости от типа светильника и отражательной способности покрытия дороги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Таблица 5 - Подбор высоты под</w:t>
      </w:r>
      <w:r w:rsidRPr="00D46DFA">
        <w:rPr>
          <w:rFonts w:ascii="Times New Roman" w:hAnsi="Times New Roman" w:cs="Times New Roman"/>
          <w:color w:val="000000"/>
        </w:rPr>
        <w:softHyphen/>
        <w:t>веса светильников в зависимости от конструкции и мощности светового поток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46"/>
        <w:gridCol w:w="3591"/>
        <w:gridCol w:w="2344"/>
        <w:gridCol w:w="2363"/>
      </w:tblGrid>
      <w:tr w:rsidR="00C15A6E" w:rsidRPr="00D46DFA">
        <w:trPr>
          <w:cantSplit/>
          <w:jc w:val="center"/>
        </w:trPr>
        <w:tc>
          <w:tcPr>
            <w:tcW w:w="1446" w:type="dxa"/>
            <w:vMerge w:val="restart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Светораспре-деление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светильников</w:t>
            </w:r>
          </w:p>
        </w:tc>
        <w:tc>
          <w:tcPr>
            <w:tcW w:w="3591" w:type="dxa"/>
            <w:vMerge w:val="restart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Наибольший световой поток ламп в светильниках,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установленных на одной опоре, лм</w:t>
            </w:r>
          </w:p>
        </w:tc>
        <w:tc>
          <w:tcPr>
            <w:tcW w:w="4707" w:type="dxa"/>
            <w:gridSpan w:val="2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Наименьшая высота установки светильников, м</w:t>
            </w:r>
          </w:p>
        </w:tc>
      </w:tr>
      <w:tr w:rsidR="00C15A6E" w:rsidRPr="00D46DFA">
        <w:trPr>
          <w:cantSplit/>
          <w:jc w:val="center"/>
        </w:trPr>
        <w:tc>
          <w:tcPr>
            <w:tcW w:w="1446" w:type="dxa"/>
            <w:vMerge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3591" w:type="dxa"/>
            <w:vMerge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 xml:space="preserve">при 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лампах накаливания</w:t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D46DFA">
              <w:rPr>
                <w:rFonts w:ascii="Times New Roman" w:hAnsi="Times New Roman" w:cs="Times New Roman"/>
                <w:b/>
                <w:sz w:val="20"/>
              </w:rPr>
              <w:t>при разрядных лампах</w:t>
            </w:r>
          </w:p>
        </w:tc>
      </w:tr>
      <w:tr w:rsidR="00C15A6E" w:rsidRPr="00D46DFA">
        <w:trPr>
          <w:jc w:val="center"/>
        </w:trPr>
        <w:tc>
          <w:tcPr>
            <w:tcW w:w="1446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Полуширокое</w:t>
            </w:r>
          </w:p>
        </w:tc>
        <w:tc>
          <w:tcPr>
            <w:tcW w:w="3591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Менее 5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От 5000     до  1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Св. 10 000  «   2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20 000  «   3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30 000  «   4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6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1,5</w:t>
            </w:r>
          </w:p>
        </w:tc>
      </w:tr>
      <w:tr w:rsidR="00C15A6E" w:rsidRPr="00D46DFA">
        <w:trPr>
          <w:jc w:val="center"/>
        </w:trPr>
        <w:tc>
          <w:tcPr>
            <w:tcW w:w="1446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Широкое</w:t>
            </w:r>
          </w:p>
        </w:tc>
        <w:tc>
          <w:tcPr>
            <w:tcW w:w="3591" w:type="dxa"/>
          </w:tcPr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Менее 5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От 5000     до  1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Св. 10 000  «   2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20 000  «   3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30 000  «   40 000</w:t>
            </w:r>
          </w:p>
          <w:p w:rsidR="00C15A6E" w:rsidRPr="00D46DFA" w:rsidRDefault="00C15A6E">
            <w:pPr>
              <w:jc w:val="both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 xml:space="preserve">    «    40 000</w:t>
            </w:r>
          </w:p>
        </w:tc>
        <w:tc>
          <w:tcPr>
            <w:tcW w:w="2344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sym w:font="Arial" w:char="2014"/>
            </w:r>
          </w:p>
        </w:tc>
        <w:tc>
          <w:tcPr>
            <w:tcW w:w="2363" w:type="dxa"/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7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8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9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0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1,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sz w:val="20"/>
              </w:rPr>
            </w:pPr>
            <w:r w:rsidRPr="00D46DFA">
              <w:rPr>
                <w:rFonts w:ascii="Times New Roman" w:hAnsi="Times New Roman" w:cs="Times New Roman"/>
                <w:sz w:val="20"/>
              </w:rPr>
              <w:t>13</w:t>
            </w:r>
          </w:p>
        </w:tc>
      </w:tr>
    </w:tbl>
    <w:p w:rsidR="00C15A6E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Высота установки светильников рас</w:t>
      </w:r>
      <w:r w:rsidRPr="00D46DFA">
        <w:rPr>
          <w:rFonts w:ascii="Times New Roman" w:hAnsi="Times New Roman" w:cs="Times New Roman"/>
          <w:color w:val="000000"/>
        </w:rPr>
        <w:softHyphen/>
        <w:t xml:space="preserve">сеянного света должна быть не менее 3 м при световом потоке источника света до 6000 </w:t>
      </w:r>
      <w:bookmarkStart w:id="1" w:name="OCRUncertain930"/>
      <w:r w:rsidRPr="00D46DFA">
        <w:rPr>
          <w:rFonts w:ascii="Times New Roman" w:hAnsi="Times New Roman" w:cs="Times New Roman"/>
          <w:color w:val="000000"/>
        </w:rPr>
        <w:t>лм</w:t>
      </w:r>
      <w:bookmarkEnd w:id="1"/>
      <w:r w:rsidRPr="00D46DFA">
        <w:rPr>
          <w:rFonts w:ascii="Times New Roman" w:hAnsi="Times New Roman" w:cs="Times New Roman"/>
          <w:color w:val="000000"/>
        </w:rPr>
        <w:t xml:space="preserve"> и не менее 4 м при световом потоке более 6000 лм.</w:t>
      </w: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D46DFA" w:rsidRP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lastRenderedPageBreak/>
        <w:t>Таблица 6 - Средняя горизонтальная осве</w:t>
      </w:r>
      <w:bookmarkStart w:id="2" w:name="OCRUncertain970"/>
      <w:r w:rsidRPr="00D46DFA">
        <w:rPr>
          <w:rFonts w:ascii="Times New Roman" w:hAnsi="Times New Roman" w:cs="Times New Roman"/>
          <w:color w:val="000000"/>
        </w:rPr>
        <w:t>щенность</w:t>
      </w:r>
      <w:bookmarkEnd w:id="2"/>
      <w:r w:rsidRPr="00D46DFA">
        <w:rPr>
          <w:rFonts w:ascii="Times New Roman" w:hAnsi="Times New Roman" w:cs="Times New Roman"/>
          <w:color w:val="000000"/>
        </w:rPr>
        <w:t xml:space="preserve"> на уровне дорожного покрытия для различных категорий городских дорог и улиц</w:t>
      </w:r>
    </w:p>
    <w:tbl>
      <w:tblPr>
        <w:tblW w:w="10766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78"/>
        <w:gridCol w:w="5072"/>
        <w:gridCol w:w="1454"/>
        <w:gridCol w:w="1412"/>
        <w:gridCol w:w="2050"/>
      </w:tblGrid>
      <w:tr w:rsidR="00C15A6E" w:rsidRPr="00D46DFA">
        <w:trPr>
          <w:trHeight w:hRule="exact" w:val="1932"/>
          <w:tblHeader/>
          <w:jc w:val="center"/>
        </w:trPr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Кате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softHyphen/>
              <w:t>гория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Улицы, дороги и площади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Наибольшая интенсивность движения транспортных средств в обоих направлениях, ед/ч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Средняя яркость покрытия, кд/м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  <w:t>2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  <w:vertAlign w:val="superscript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Средняя горизонтальная освещенность покрытия, лк</w:t>
            </w:r>
          </w:p>
          <w:p w:rsidR="00C15A6E" w:rsidRPr="00D46DFA" w:rsidRDefault="00C15A6E">
            <w:pPr>
              <w:spacing w:before="4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302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А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Скоростные дороги и магистральные улицы общегородского значения; площади —главные, вокзальные, транспортные, предмостовые и многофункциональных транспортных узлов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олее 300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6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2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00—3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2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2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—1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6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агистральные улицы районного значения, дороги грузового движения общегородского значения), площади перед крупными общественными зданиями и сооружениями (стадионами, теат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softHyphen/>
              <w:t>рами, выставками, торговыми центрами, рынками и другими местами массового посещения)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Более 200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,0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1000—2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8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5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—10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6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4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1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74"/>
          <w:tblHeader/>
          <w:jc w:val="center"/>
        </w:trPr>
        <w:tc>
          <w:tcPr>
            <w:tcW w:w="77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В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Улицы и дороги местного значения: жилые улицы, дороги промышленных и коммунально-складских районов, поселковые улицы и дороги Поселковые улицы, площади перед общественными зданиями и сооружениями поселкового значения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500</w:t>
            </w: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 xml:space="preserve"> и более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4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6</w:t>
            </w:r>
          </w:p>
          <w:p w:rsidR="00C15A6E" w:rsidRPr="00D46DFA" w:rsidRDefault="00C15A6E">
            <w:pPr>
              <w:spacing w:before="20"/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color w:val="000000"/>
                <w:sz w:val="20"/>
              </w:rPr>
              <w:t>Менее 500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0,2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  <w:r w:rsidRPr="00D46DFA">
              <w:rPr>
                <w:rFonts w:ascii="Times New Roman" w:hAnsi="Times New Roman" w:cs="Times New Roman"/>
                <w:noProof/>
                <w:color w:val="000000"/>
                <w:sz w:val="20"/>
              </w:rPr>
              <w:t>4</w:t>
            </w: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noProof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47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6" w:space="0" w:color="auto"/>
              <w:bottom w:val="nil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nil"/>
              <w:left w:val="single" w:sz="6" w:space="0" w:color="auto"/>
              <w:bottom w:val="nil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  <w:tr w:rsidR="00C15A6E" w:rsidRPr="00D46DFA">
        <w:trPr>
          <w:cantSplit/>
          <w:trHeight w:hRule="exact" w:val="220"/>
          <w:tblHeader/>
          <w:jc w:val="center"/>
        </w:trPr>
        <w:tc>
          <w:tcPr>
            <w:tcW w:w="77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507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5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1412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  <w:tc>
          <w:tcPr>
            <w:tcW w:w="2050" w:type="dxa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  <w:p w:rsidR="00C15A6E" w:rsidRPr="00D46DFA" w:rsidRDefault="00C15A6E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</w:p>
        </w:tc>
      </w:tr>
    </w:tbl>
    <w:p w:rsidR="00C15A6E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Качество уличного освещения зависит решающим образом от пра</w:t>
      </w:r>
      <w:r w:rsidRPr="00D46DFA">
        <w:rPr>
          <w:rFonts w:ascii="Times New Roman" w:hAnsi="Times New Roman" w:cs="Times New Roman"/>
          <w:color w:val="000000"/>
        </w:rPr>
        <w:softHyphen/>
        <w:t>вильности размещения светильников (рис. 5). Расстояние между от</w:t>
      </w:r>
      <w:r w:rsidRPr="00D46DFA">
        <w:rPr>
          <w:rFonts w:ascii="Times New Roman" w:hAnsi="Times New Roman" w:cs="Times New Roman"/>
          <w:color w:val="000000"/>
        </w:rPr>
        <w:softHyphen/>
        <w:t>дельными светильниками в одном ряду по линии их расположения вдоль оси улицы называется шагом светильников. Отношение шага светильников к высоте их подвеса на улицах всех категорий должно быть не более 5:1 при одностороннем, осевом или прямоугольном раз</w:t>
      </w:r>
      <w:r w:rsidRPr="00D46DFA">
        <w:rPr>
          <w:rFonts w:ascii="Times New Roman" w:hAnsi="Times New Roman" w:cs="Times New Roman"/>
          <w:color w:val="000000"/>
        </w:rPr>
        <w:softHyphen/>
        <w:t>мещении и не более 7:1 при шахматном расположении. При ширине проезжей части 12—15 м и нормативной яркости 0,6 кд/м и выше до</w:t>
      </w:r>
      <w:r w:rsidRPr="00D46DFA">
        <w:rPr>
          <w:rFonts w:ascii="Times New Roman" w:hAnsi="Times New Roman" w:cs="Times New Roman"/>
          <w:color w:val="000000"/>
        </w:rPr>
        <w:softHyphen/>
        <w:t>пускается двустороннее освещение проезжей части. При ширине проезжей части 15 м и более двустороннее расположение светильников явля</w:t>
      </w:r>
      <w:r w:rsidRPr="00D46DFA">
        <w:rPr>
          <w:rFonts w:ascii="Times New Roman" w:hAnsi="Times New Roman" w:cs="Times New Roman"/>
          <w:color w:val="000000"/>
        </w:rPr>
        <w:softHyphen/>
        <w:t>ется обязательным.</w:t>
      </w:r>
    </w:p>
    <w:p w:rsidR="00D46DFA" w:rsidRPr="00D46DFA" w:rsidRDefault="00D46DF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C6BE8">
      <w:pPr>
        <w:ind w:firstLine="567"/>
        <w:jc w:val="both"/>
        <w:rPr>
          <w:rFonts w:ascii="Times New Roman" w:hAnsi="Times New Roman" w:cs="Times New Roman"/>
        </w:rPr>
      </w:pPr>
      <w:r w:rsidRPr="00D46DFA">
        <w:rPr>
          <w:rFonts w:ascii="Times New Roman" w:hAnsi="Times New Roman" w:cs="Times New Roman"/>
          <w:noProof/>
          <w:lang w:eastAsia="zh-CN"/>
        </w:rPr>
        <w:lastRenderedPageBreak/>
        <w:drawing>
          <wp:inline distT="0" distB="0" distL="0" distR="0">
            <wp:extent cx="6035040" cy="217995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17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A6E" w:rsidRPr="00D46DFA" w:rsidRDefault="00C15A6E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>Рисунок 5 - Основные схемы (1-6) размещения светильников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D46DFA">
        <w:rPr>
          <w:rFonts w:ascii="Times New Roman" w:hAnsi="Times New Roman" w:cs="Times New Roman"/>
          <w:color w:val="000000"/>
        </w:rPr>
        <w:t xml:space="preserve"> Средняя яркость покрытия дорог вне населенных пунктов должна быть на дорогах I категории не менее 0,8 кд/м , на дорогах II катего</w:t>
      </w:r>
      <w:r w:rsidRPr="00D46DFA">
        <w:rPr>
          <w:rFonts w:ascii="Times New Roman" w:hAnsi="Times New Roman" w:cs="Times New Roman"/>
          <w:color w:val="000000"/>
        </w:rPr>
        <w:softHyphen/>
        <w:t>рии 0,6 кд/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r w:rsidRPr="00D46DFA">
        <w:rPr>
          <w:rFonts w:ascii="Times New Roman" w:hAnsi="Times New Roman" w:cs="Times New Roman"/>
          <w:color w:val="000000"/>
        </w:rPr>
        <w:t>, а на ответвлениях в пределах транспортных развязок 0,4 кд/м</w:t>
      </w:r>
      <w:r w:rsidRPr="00D46DFA">
        <w:rPr>
          <w:rFonts w:ascii="Times New Roman" w:hAnsi="Times New Roman" w:cs="Times New Roman"/>
          <w:color w:val="000000"/>
          <w:vertAlign w:val="superscript"/>
        </w:rPr>
        <w:t>2</w:t>
      </w:r>
      <w:r w:rsidRPr="00D46DFA">
        <w:rPr>
          <w:rFonts w:ascii="Times New Roman" w:hAnsi="Times New Roman" w:cs="Times New Roman"/>
          <w:color w:val="000000"/>
        </w:rPr>
        <w:t>. Отношение максимальной яркости к минимальной при этом не должно быть более 3:1 на дорогах I категории и 5:1 на всех других.</w:t>
      </w: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p w:rsidR="00C15A6E" w:rsidRPr="00D46DFA" w:rsidRDefault="00C15A6E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</w:rPr>
      </w:pPr>
    </w:p>
    <w:sectPr w:rsidR="00C15A6E" w:rsidRPr="00D46DFA">
      <w:pgSz w:w="23814" w:h="16840" w:orient="landscape" w:code="8"/>
      <w:pgMar w:top="1701" w:right="1134" w:bottom="851" w:left="1134" w:header="709" w:footer="709" w:gutter="0"/>
      <w:cols w:num="2"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C92098"/>
    <w:multiLevelType w:val="hybridMultilevel"/>
    <w:tmpl w:val="DB387F64"/>
    <w:lvl w:ilvl="0" w:tplc="0419000F">
      <w:start w:val="1"/>
      <w:numFmt w:val="decimal"/>
      <w:lvlText w:val="%1."/>
      <w:lvlJc w:val="left"/>
      <w:pPr>
        <w:tabs>
          <w:tab w:val="num" w:pos="803"/>
        </w:tabs>
        <w:ind w:left="803" w:hanging="360"/>
      </w:pPr>
    </w:lvl>
    <w:lvl w:ilvl="1" w:tplc="04190001">
      <w:start w:val="1"/>
      <w:numFmt w:val="bullet"/>
      <w:lvlText w:val=""/>
      <w:lvlJc w:val="left"/>
      <w:pPr>
        <w:tabs>
          <w:tab w:val="num" w:pos="1523"/>
        </w:tabs>
        <w:ind w:left="1523" w:hanging="360"/>
      </w:pPr>
      <w:rPr>
        <w:rFonts w:ascii="Symbol" w:hAnsi="Symbol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49831EF"/>
    <w:multiLevelType w:val="hybridMultilevel"/>
    <w:tmpl w:val="E03E3B96"/>
    <w:lvl w:ilvl="0" w:tplc="778A757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hyphenationZone w:val="357"/>
  <w:doNotHyphenateCaps/>
  <w:noPunctuationKerning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64DB"/>
    <w:rsid w:val="00042D5A"/>
    <w:rsid w:val="0004501A"/>
    <w:rsid w:val="0005391D"/>
    <w:rsid w:val="000E5AEA"/>
    <w:rsid w:val="00127823"/>
    <w:rsid w:val="00156123"/>
    <w:rsid w:val="001815E8"/>
    <w:rsid w:val="001A3365"/>
    <w:rsid w:val="001D5792"/>
    <w:rsid w:val="001F609A"/>
    <w:rsid w:val="001F6AB0"/>
    <w:rsid w:val="00215781"/>
    <w:rsid w:val="002B4F41"/>
    <w:rsid w:val="00416D7C"/>
    <w:rsid w:val="00437459"/>
    <w:rsid w:val="00477346"/>
    <w:rsid w:val="004B1595"/>
    <w:rsid w:val="004C6312"/>
    <w:rsid w:val="005158EC"/>
    <w:rsid w:val="005307B7"/>
    <w:rsid w:val="005678F7"/>
    <w:rsid w:val="00573004"/>
    <w:rsid w:val="005A6A0F"/>
    <w:rsid w:val="005B262F"/>
    <w:rsid w:val="005B496A"/>
    <w:rsid w:val="0067129A"/>
    <w:rsid w:val="006B0B0B"/>
    <w:rsid w:val="006B15DA"/>
    <w:rsid w:val="00712E14"/>
    <w:rsid w:val="007328F3"/>
    <w:rsid w:val="007D3496"/>
    <w:rsid w:val="007D3FB9"/>
    <w:rsid w:val="007F3758"/>
    <w:rsid w:val="008139FD"/>
    <w:rsid w:val="00867099"/>
    <w:rsid w:val="008D2D28"/>
    <w:rsid w:val="00914152"/>
    <w:rsid w:val="009964DB"/>
    <w:rsid w:val="009C5D13"/>
    <w:rsid w:val="009D0A01"/>
    <w:rsid w:val="009F3B68"/>
    <w:rsid w:val="00A854B5"/>
    <w:rsid w:val="00A979A9"/>
    <w:rsid w:val="00AB06B3"/>
    <w:rsid w:val="00B529F0"/>
    <w:rsid w:val="00B853D1"/>
    <w:rsid w:val="00B854DE"/>
    <w:rsid w:val="00C15A6E"/>
    <w:rsid w:val="00C21C9C"/>
    <w:rsid w:val="00C265D0"/>
    <w:rsid w:val="00CA3093"/>
    <w:rsid w:val="00CC6BE8"/>
    <w:rsid w:val="00D12165"/>
    <w:rsid w:val="00D12F70"/>
    <w:rsid w:val="00D257FB"/>
    <w:rsid w:val="00D46DFA"/>
    <w:rsid w:val="00DA2D61"/>
    <w:rsid w:val="00E61FBA"/>
    <w:rsid w:val="00E71203"/>
    <w:rsid w:val="00E8445A"/>
    <w:rsid w:val="00E86A58"/>
    <w:rsid w:val="00EB650A"/>
    <w:rsid w:val="00ED2AEB"/>
    <w:rsid w:val="00F05171"/>
    <w:rsid w:val="00F25E4E"/>
    <w:rsid w:val="00F316D6"/>
    <w:rsid w:val="00F471A4"/>
    <w:rsid w:val="00FE75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F811116"/>
  <w15:chartTrackingRefBased/>
  <w15:docId w15:val="{8B77281E-621E-466B-A000-830B6FC3E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ru-RU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ourier New" w:hAnsi="Courier New" w:cs="Courier New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316D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qFormat/>
    <w:pPr>
      <w:keepNext/>
      <w:spacing w:line="360" w:lineRule="auto"/>
      <w:jc w:val="center"/>
      <w:outlineLvl w:val="1"/>
    </w:pPr>
    <w:rPr>
      <w:rFonts w:ascii="Arial" w:eastAsia="SimSun" w:hAnsi="Arial" w:cs="Times New Roman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2"/>
    <w:basedOn w:val="a"/>
    <w:semiHidden/>
    <w:pPr>
      <w:spacing w:line="360" w:lineRule="auto"/>
      <w:jc w:val="center"/>
    </w:pPr>
    <w:rPr>
      <w:rFonts w:ascii="Arial" w:eastAsia="SimSun" w:hAnsi="Arial" w:cs="Times New Roman"/>
      <w:szCs w:val="24"/>
      <w:lang w:eastAsia="zh-CN"/>
    </w:rPr>
  </w:style>
  <w:style w:type="paragraph" w:styleId="a3">
    <w:name w:val="Body Text"/>
    <w:basedOn w:val="a"/>
    <w:semiHidden/>
    <w:pPr>
      <w:spacing w:line="360" w:lineRule="auto"/>
      <w:jc w:val="both"/>
    </w:pPr>
    <w:rPr>
      <w:rFonts w:ascii="Tahoma" w:hAnsi="Tahoma" w:cs="Tahoma"/>
    </w:rPr>
  </w:style>
  <w:style w:type="paragraph" w:styleId="a4">
    <w:name w:val="Body Text Indent"/>
    <w:basedOn w:val="a"/>
    <w:semiHidden/>
    <w:pPr>
      <w:widowControl w:val="0"/>
      <w:autoSpaceDE w:val="0"/>
      <w:autoSpaceDN w:val="0"/>
      <w:adjustRightInd w:val="0"/>
      <w:spacing w:line="360" w:lineRule="auto"/>
      <w:ind w:firstLine="485"/>
      <w:jc w:val="both"/>
    </w:pPr>
    <w:rPr>
      <w:rFonts w:ascii="Tahoma" w:hAnsi="Tahoma" w:cs="Tahoma"/>
      <w:color w:val="000000"/>
      <w:szCs w:val="16"/>
    </w:rPr>
  </w:style>
  <w:style w:type="paragraph" w:styleId="a5">
    <w:name w:val="caption"/>
    <w:basedOn w:val="a"/>
    <w:next w:val="a"/>
    <w:qFormat/>
    <w:pPr>
      <w:spacing w:line="360" w:lineRule="auto"/>
    </w:pPr>
    <w:rPr>
      <w:rFonts w:ascii="Tahoma" w:hAnsi="Tahoma" w:cs="Tahoma"/>
      <w:b/>
      <w:bCs/>
    </w:rPr>
  </w:style>
  <w:style w:type="paragraph" w:customStyle="1" w:styleId="Heading">
    <w:name w:val="Heading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  <w:lang w:eastAsia="ru-RU"/>
    </w:rPr>
  </w:style>
  <w:style w:type="paragraph" w:styleId="21">
    <w:name w:val="Body Text Indent 2"/>
    <w:basedOn w:val="a"/>
    <w:semiHidden/>
    <w:pPr>
      <w:ind w:firstLine="933"/>
      <w:jc w:val="both"/>
    </w:pPr>
    <w:rPr>
      <w:rFonts w:ascii="Arial" w:hAnsi="Arial" w:cs="Arial"/>
      <w:color w:val="000000"/>
    </w:rPr>
  </w:style>
  <w:style w:type="paragraph" w:styleId="3">
    <w:name w:val="Body Text Indent 3"/>
    <w:basedOn w:val="a"/>
    <w:semiHidden/>
    <w:pPr>
      <w:ind w:firstLine="720"/>
      <w:jc w:val="both"/>
    </w:pPr>
    <w:rPr>
      <w:rFonts w:ascii="Arial" w:hAnsi="Arial" w:cs="Arial"/>
      <w:color w:val="000000"/>
    </w:rPr>
  </w:style>
  <w:style w:type="paragraph" w:styleId="30">
    <w:name w:val="Body Text 3"/>
    <w:basedOn w:val="a"/>
    <w:semiHidden/>
    <w:pPr>
      <w:spacing w:line="360" w:lineRule="auto"/>
      <w:jc w:val="both"/>
    </w:pPr>
    <w:rPr>
      <w:rFonts w:ascii="Arial" w:hAnsi="Arial" w:cs="Arial"/>
      <w:color w:val="000000"/>
    </w:rPr>
  </w:style>
  <w:style w:type="paragraph" w:customStyle="1" w:styleId="xl72">
    <w:name w:val="xl72"/>
    <w:basedOn w:val="a"/>
    <w:pPr>
      <w:spacing w:before="100" w:beforeAutospacing="1" w:after="100" w:afterAutospacing="1"/>
      <w:jc w:val="center"/>
    </w:pPr>
    <w:rPr>
      <w:rFonts w:ascii="Arial CYR" w:hAnsi="Arial CYR" w:cs="Arial CYR"/>
      <w:b/>
      <w:bCs/>
      <w:sz w:val="24"/>
      <w:szCs w:val="24"/>
    </w:rPr>
  </w:style>
  <w:style w:type="paragraph" w:customStyle="1" w:styleId="Style11">
    <w:name w:val="Style11"/>
    <w:basedOn w:val="a"/>
    <w:uiPriority w:val="99"/>
    <w:rsid w:val="009964DB"/>
    <w:pPr>
      <w:widowControl w:val="0"/>
      <w:autoSpaceDE w:val="0"/>
      <w:autoSpaceDN w:val="0"/>
      <w:adjustRightInd w:val="0"/>
      <w:spacing w:line="306" w:lineRule="exact"/>
      <w:ind w:firstLine="696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9964DB"/>
    <w:rPr>
      <w:rFonts w:ascii="Times New Roman" w:hAnsi="Times New Roman" w:cs="Times New Roman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D12165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D1216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5B496A"/>
  </w:style>
  <w:style w:type="character" w:customStyle="1" w:styleId="10">
    <w:name w:val="Заголовок 1 Знак"/>
    <w:basedOn w:val="a0"/>
    <w:link w:val="1"/>
    <w:uiPriority w:val="9"/>
    <w:rsid w:val="00F316D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styleId="a8">
    <w:name w:val="Hyperlink"/>
    <w:basedOn w:val="a0"/>
    <w:uiPriority w:val="99"/>
    <w:semiHidden/>
    <w:unhideWhenUsed/>
    <w:rsid w:val="001D5792"/>
    <w:rPr>
      <w:color w:val="0000FF"/>
      <w:u w:val="single"/>
    </w:rPr>
  </w:style>
  <w:style w:type="character" w:styleId="a9">
    <w:name w:val="Emphasis"/>
    <w:basedOn w:val="a0"/>
    <w:uiPriority w:val="20"/>
    <w:qFormat/>
    <w:rsid w:val="00EB650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615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image" Target="media/image9.png"/><Relationship Id="rId22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2862</Words>
  <Characters>16315</Characters>
  <Application>Microsoft Office Word</Application>
  <DocSecurity>0</DocSecurity>
  <Lines>135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>KhSTU</Company>
  <LinksUpToDate>false</LinksUpToDate>
  <CharactersWithSpaces>19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/>
  <dc:creator>Алексей</dc:creator>
  <cp:keywords/>
  <cp:lastModifiedBy>Нокс</cp:lastModifiedBy>
  <cp:revision>70</cp:revision>
  <cp:lastPrinted>2015-04-03T06:27:00Z</cp:lastPrinted>
  <dcterms:created xsi:type="dcterms:W3CDTF">2015-12-03T02:34:00Z</dcterms:created>
  <dcterms:modified xsi:type="dcterms:W3CDTF">2016-09-12T23:11:00Z</dcterms:modified>
</cp:coreProperties>
</file>